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9160863" w14:textId="77777777" w:rsidR="00710971" w:rsidRDefault="00710971" w:rsidP="00710971">
      <w:pPr>
        <w:spacing w:after="0" w:line="360" w:lineRule="auto"/>
        <w:jc w:val="center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Cs w:val="28"/>
          <w:lang w:eastAsia="ru-RU"/>
        </w:rPr>
        <w:t>Министерство образования и науки Российской Федерации</w:t>
      </w:r>
      <w:r>
        <w:rPr>
          <w:rFonts w:ascii="Times New Roman" w:eastAsia="Times New Roman" w:hAnsi="Times New Roman" w:cs="Times New Roman"/>
          <w:color w:val="000000"/>
          <w:szCs w:val="28"/>
          <w:lang w:eastAsia="ru-RU"/>
        </w:rPr>
        <w:br/>
        <w:t>Федеральное‌ ‌государственное‌ ‌бюджетное‌ ‌образовательное‌ ‌учреждение‌</w:t>
      </w:r>
    </w:p>
    <w:p w14:paraId="1D4C82E7" w14:textId="77777777" w:rsidR="00710971" w:rsidRDefault="00710971" w:rsidP="00710971">
      <w:pPr>
        <w:spacing w:after="0" w:line="360" w:lineRule="auto"/>
        <w:jc w:val="center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Cs w:val="28"/>
          <w:lang w:eastAsia="ru-RU"/>
        </w:rPr>
        <w:t>высшего‌ ‌образования‌</w:t>
      </w:r>
    </w:p>
    <w:p w14:paraId="1B468F98" w14:textId="77777777" w:rsidR="00710971" w:rsidRDefault="00710971" w:rsidP="00710971">
      <w:pPr>
        <w:spacing w:after="0" w:line="360" w:lineRule="auto"/>
        <w:jc w:val="center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Cs w:val="28"/>
          <w:lang w:eastAsia="ru-RU"/>
        </w:rPr>
        <w:t>«Пермский национальный исследовательский</w:t>
      </w:r>
      <w:r>
        <w:rPr>
          <w:rFonts w:ascii="Times New Roman" w:eastAsia="Times New Roman" w:hAnsi="Times New Roman" w:cs="Times New Roman"/>
          <w:b/>
          <w:bCs/>
          <w:color w:val="000000"/>
          <w:szCs w:val="28"/>
          <w:lang w:eastAsia="ru-RU"/>
        </w:rPr>
        <w:br/>
        <w:t>политехнический университет»</w:t>
      </w:r>
    </w:p>
    <w:p w14:paraId="7CFF6C1E" w14:textId="77777777" w:rsidR="00710971" w:rsidRDefault="00710971" w:rsidP="00710971">
      <w:pPr>
        <w:spacing w:after="0" w:line="360" w:lineRule="auto"/>
        <w:jc w:val="center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Cs w:val="28"/>
          <w:lang w:eastAsia="ru-RU"/>
        </w:rPr>
        <w:t>Кафедра «Информационные технологии и автоматизированные системы»</w:t>
      </w:r>
    </w:p>
    <w:p w14:paraId="6DE3BA0D" w14:textId="77777777" w:rsidR="00710971" w:rsidRDefault="00710971" w:rsidP="00710971">
      <w:pPr>
        <w:spacing w:after="24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4656800" w14:textId="77777777" w:rsidR="00710971" w:rsidRDefault="00710971" w:rsidP="00710971">
      <w:pPr>
        <w:spacing w:after="24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153BBC3" w14:textId="77777777" w:rsidR="00710971" w:rsidRDefault="00710971" w:rsidP="00710971">
      <w:pPr>
        <w:spacing w:after="24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p w14:paraId="14571A09" w14:textId="77777777" w:rsidR="00710971" w:rsidRDefault="00710971" w:rsidP="00710971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36"/>
          <w:szCs w:val="36"/>
          <w:lang w:eastAsia="ru-RU"/>
        </w:rPr>
        <w:t>О Т Ч Ё Т</w:t>
      </w:r>
    </w:p>
    <w:p w14:paraId="6C8E77D9" w14:textId="4BEF5FD5" w:rsidR="00710971" w:rsidRPr="009F68BF" w:rsidRDefault="00710971" w:rsidP="00710971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36"/>
          <w:szCs w:val="36"/>
          <w:lang w:eastAsia="ru-RU"/>
        </w:rPr>
        <w:lastRenderedPageBreak/>
        <w:t>по лабораторной работе №</w:t>
      </w:r>
      <w:r w:rsidR="00E33E98">
        <w:rPr>
          <w:rFonts w:ascii="Times New Roman" w:eastAsia="Times New Roman" w:hAnsi="Times New Roman" w:cs="Times New Roman"/>
          <w:b/>
          <w:bCs/>
          <w:color w:val="000000"/>
          <w:sz w:val="36"/>
          <w:szCs w:val="36"/>
          <w:lang w:eastAsia="ru-RU"/>
        </w:rPr>
        <w:t>3</w:t>
      </w:r>
    </w:p>
    <w:p w14:paraId="3098C2F5" w14:textId="77777777" w:rsidR="00710971" w:rsidRDefault="00710971" w:rsidP="00710971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исциплина: Основы алгоритмизации и программирования </w:t>
      </w:r>
    </w:p>
    <w:p w14:paraId="6F7C060C" w14:textId="77777777" w:rsidR="00710971" w:rsidRPr="00E92B81" w:rsidRDefault="00710971" w:rsidP="00710971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Тема: </w:t>
      </w:r>
      <w:r w:rsidRPr="00E92B8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“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Динамические структуры данных</w:t>
      </w:r>
      <w:r w:rsidRPr="00E92B81">
        <w:rPr>
          <w:rFonts w:ascii="Times New Roman" w:eastAsia="Times New Roman" w:hAnsi="Times New Roman" w:cs="Times New Roman"/>
          <w:color w:val="000000"/>
          <w:sz w:val="28"/>
          <w:szCs w:val="28"/>
        </w:rPr>
        <w:t>”</w:t>
      </w:r>
    </w:p>
    <w:p w14:paraId="0400DA6C" w14:textId="77777777" w:rsidR="00710971" w:rsidRPr="00874427" w:rsidRDefault="00710971" w:rsidP="00710971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ариант </w:t>
      </w:r>
      <w:r w:rsidRPr="00874427">
        <w:rPr>
          <w:rFonts w:ascii="Times New Roman" w:hAnsi="Times New Roman" w:cs="Times New Roman"/>
          <w:color w:val="000000"/>
          <w:sz w:val="28"/>
          <w:szCs w:val="28"/>
        </w:rPr>
        <w:t>22</w:t>
      </w:r>
    </w:p>
    <w:p w14:paraId="2FC80F9E" w14:textId="77777777" w:rsidR="00710971" w:rsidRDefault="00710971" w:rsidP="00710971">
      <w:pPr>
        <w:spacing w:after="240" w:line="36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p w14:paraId="290BE496" w14:textId="77777777" w:rsidR="00710971" w:rsidRDefault="00710971" w:rsidP="00710971">
      <w:pPr>
        <w:spacing w:after="240" w:line="36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84D0D35" w14:textId="77777777" w:rsidR="00710971" w:rsidRDefault="00710971" w:rsidP="00710971">
      <w:pPr>
        <w:spacing w:after="240" w:line="36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F00855E" w14:textId="77777777" w:rsidR="00710971" w:rsidRDefault="00710971" w:rsidP="00710971">
      <w:pPr>
        <w:jc w:val="right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Выполнил:</w:t>
      </w:r>
    </w:p>
    <w:p w14:paraId="62093C31" w14:textId="77777777" w:rsidR="00710971" w:rsidRDefault="00710971" w:rsidP="00710971">
      <w:pPr>
        <w:jc w:val="right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Студент гр. ИВТ-20-2б </w:t>
      </w:r>
    </w:p>
    <w:p w14:paraId="175703DD" w14:textId="77777777" w:rsidR="00710971" w:rsidRDefault="00710971" w:rsidP="00710971">
      <w:pPr>
        <w:jc w:val="right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Чувашев Максим Алексеевич</w:t>
      </w:r>
    </w:p>
    <w:p w14:paraId="003BE385" w14:textId="77777777" w:rsidR="00710971" w:rsidRDefault="00710971" w:rsidP="00710971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4941B91" w14:textId="77777777" w:rsidR="00710971" w:rsidRDefault="00710971" w:rsidP="00710971">
      <w:pPr>
        <w:spacing w:after="0" w:line="360" w:lineRule="auto"/>
        <w:ind w:left="5669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верил:</w:t>
      </w:r>
    </w:p>
    <w:p w14:paraId="10F250A3" w14:textId="77777777" w:rsidR="00710971" w:rsidRPr="009F68BF" w:rsidRDefault="00710971" w:rsidP="00710971">
      <w:pPr>
        <w:spacing w:after="0" w:line="360" w:lineRule="auto"/>
        <w:ind w:left="5669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оцент кафедры ИТАС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9F68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икентьева О.Л.</w:t>
      </w:r>
    </w:p>
    <w:p w14:paraId="3B0C3F95" w14:textId="77777777" w:rsidR="00710971" w:rsidRDefault="00710971" w:rsidP="0071097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5FF01644" w14:textId="77777777" w:rsidR="00710971" w:rsidRDefault="00710971" w:rsidP="0071097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18932AA3" w14:textId="77777777" w:rsidR="00710971" w:rsidRDefault="00710971" w:rsidP="00710971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мь, 2021</w:t>
      </w:r>
    </w:p>
    <w:p w14:paraId="6FB13600" w14:textId="77777777" w:rsidR="00F434DC" w:rsidRDefault="00F434DC" w:rsidP="00F434DC">
      <w:pPr>
        <w:pStyle w:val="2"/>
        <w:ind w:left="567" w:firstLine="142"/>
      </w:pPr>
      <w:r>
        <w:rPr>
          <w:rFonts w:ascii="Arial" w:hAnsi="Arial" w:cs="Arial"/>
          <w:b/>
          <w:bCs/>
          <w:color w:val="auto"/>
          <w:sz w:val="28"/>
          <w:szCs w:val="28"/>
        </w:rPr>
        <w:t>Цель работы</w:t>
      </w:r>
      <w:r>
        <w:t>.</w:t>
      </w:r>
    </w:p>
    <w:p w14:paraId="7C718F37" w14:textId="77777777" w:rsidR="00F434DC" w:rsidRDefault="00F434DC" w:rsidP="00F434DC">
      <w:pPr>
        <w:ind w:left="567" w:firstLine="14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актика в организации итерационных и арифметических циклов.</w:t>
      </w:r>
    </w:p>
    <w:p w14:paraId="2B901C81" w14:textId="77777777" w:rsidR="00F434DC" w:rsidRDefault="00F434DC" w:rsidP="00F434DC">
      <w:pPr>
        <w:pStyle w:val="2"/>
        <w:ind w:left="567" w:firstLine="142"/>
      </w:pPr>
      <w:r>
        <w:rPr>
          <w:rFonts w:ascii="Arial" w:hAnsi="Arial" w:cs="Arial"/>
          <w:b/>
          <w:bCs/>
          <w:color w:val="auto"/>
          <w:sz w:val="28"/>
          <w:szCs w:val="28"/>
        </w:rPr>
        <w:t>Постановка задачи</w:t>
      </w:r>
    </w:p>
    <w:p w14:paraId="52A24D84" w14:textId="77777777" w:rsidR="00F434DC" w:rsidRDefault="00F434DC" w:rsidP="00F434DC">
      <w:pPr>
        <w:ind w:firstLine="7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х изменяющегося от a до b с шагом (b-a)/k, где (k=10), вычислить функцию f(x), используя ее разложение в степенной ряд в двух случаях:</w:t>
      </w:r>
    </w:p>
    <w:p w14:paraId="378493D3" w14:textId="77777777" w:rsidR="00F434DC" w:rsidRDefault="00F434DC" w:rsidP="00F434DC">
      <w:pPr>
        <w:ind w:firstLine="7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а) для заданного n;</w:t>
      </w:r>
    </w:p>
    <w:p w14:paraId="7427DB71" w14:textId="77777777" w:rsidR="00F434DC" w:rsidRDefault="00F434DC" w:rsidP="00F434DC">
      <w:pPr>
        <w:ind w:firstLine="7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) для заданной точности e (e=0.0001).</w:t>
      </w:r>
    </w:p>
    <w:p w14:paraId="381A7D6E" w14:textId="77777777" w:rsidR="00F434DC" w:rsidRDefault="00F434DC" w:rsidP="00F434D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сравнения найти точное значение функции.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2268"/>
        <w:gridCol w:w="1325"/>
        <w:gridCol w:w="627"/>
        <w:gridCol w:w="4710"/>
      </w:tblGrid>
      <w:tr w:rsidR="00F434DC" w14:paraId="7E27D851" w14:textId="77777777" w:rsidTr="00F434DC">
        <w:trPr>
          <w:trHeight w:val="544"/>
        </w:trPr>
        <w:tc>
          <w:tcPr>
            <w:tcW w:w="5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B4AB6B5" w14:textId="77777777" w:rsidR="00F434DC" w:rsidRDefault="00F434DC">
            <w:pPr>
              <w:spacing w:line="276" w:lineRule="auto"/>
            </w:pPr>
            <w:r>
              <w:t>№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C501E1D" w14:textId="77777777" w:rsidR="00F434DC" w:rsidRDefault="00F434DC">
            <w:pPr>
              <w:spacing w:line="276" w:lineRule="auto"/>
            </w:pPr>
            <w:r>
              <w:t>функция</w:t>
            </w:r>
          </w:p>
        </w:tc>
        <w:tc>
          <w:tcPr>
            <w:tcW w:w="13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8A008CB" w14:textId="77777777" w:rsidR="00F434DC" w:rsidRDefault="00F434DC">
            <w:pPr>
              <w:spacing w:line="276" w:lineRule="auto"/>
            </w:pPr>
            <w:r>
              <w:t>Диапазон</w:t>
            </w:r>
          </w:p>
          <w:p w14:paraId="4E7E0772" w14:textId="77777777" w:rsidR="00F434DC" w:rsidRDefault="00F434DC">
            <w:pPr>
              <w:spacing w:line="276" w:lineRule="auto"/>
            </w:pPr>
            <w:r>
              <w:t>Изменения аргумента</w:t>
            </w:r>
          </w:p>
        </w:tc>
        <w:tc>
          <w:tcPr>
            <w:tcW w:w="6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3F086FD" w14:textId="77777777" w:rsidR="00F434DC" w:rsidRDefault="00F434DC">
            <w:pPr>
              <w:spacing w:line="276" w:lineRule="auto"/>
            </w:pPr>
            <w:r>
              <w:t>n</w:t>
            </w:r>
          </w:p>
        </w:tc>
        <w:tc>
          <w:tcPr>
            <w:tcW w:w="4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D778B4D" w14:textId="77777777" w:rsidR="00F434DC" w:rsidRDefault="00F434DC">
            <w:pPr>
              <w:spacing w:line="276" w:lineRule="auto"/>
              <w:rPr>
                <w:lang w:val="en-US"/>
              </w:rPr>
            </w:pPr>
            <w:r>
              <w:t>сумма</w:t>
            </w:r>
          </w:p>
        </w:tc>
      </w:tr>
      <w:tr w:rsidR="00F434DC" w14:paraId="39F9C7AC" w14:textId="77777777" w:rsidTr="00F434DC">
        <w:tc>
          <w:tcPr>
            <w:tcW w:w="5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9A2A957" w14:textId="77777777" w:rsidR="00F434DC" w:rsidRDefault="00F434DC">
            <w:pPr>
              <w:spacing w:line="276" w:lineRule="auto"/>
            </w:pPr>
            <w:r>
              <w:t>22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04749A5" w14:textId="77777777" w:rsidR="00F434DC" w:rsidRDefault="00F434DC">
            <w:pPr>
              <w:spacing w:line="276" w:lineRule="auto"/>
              <w:rPr>
                <w:rFonts w:ascii="Times New Roman" w:eastAsiaTheme="minorEastAsia" w:hAnsi="Times New Roman" w:cs="Times New Roman"/>
                <w:sz w:val="20"/>
                <w:szCs w:val="20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</w:rPr>
              <w:object w:dxaOrig="1920" w:dyaOrig="1272" w14:anchorId="2B63D5D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5.8pt;height:64.05pt" o:ole="" fillcolor="window">
                  <v:imagedata r:id="rId5" o:title=""/>
                </v:shape>
                <o:OLEObject Type="Embed" ProgID="Equation.3" ShapeID="_x0000_i1025" DrawAspect="Content" ObjectID="_1695181960" r:id="rId6"/>
              </w:object>
            </w:r>
          </w:p>
        </w:tc>
        <w:tc>
          <w:tcPr>
            <w:tcW w:w="13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9E10D04" w14:textId="77777777" w:rsidR="00F434DC" w:rsidRDefault="00F434DC">
            <w:pPr>
              <w:spacing w:line="276" w:lineRule="auto"/>
              <w:rPr>
                <w:rFonts w:ascii="Times New Roman" w:eastAsiaTheme="minorEastAsia" w:hAnsi="Times New Roman" w:cs="Times New Roman"/>
                <w:sz w:val="20"/>
                <w:szCs w:val="20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</w:rPr>
              <w:object w:dxaOrig="816" w:dyaOrig="216" w14:anchorId="30107ED0">
                <v:shape id="_x0000_i1026" type="#_x0000_t75" style="width:40.8pt;height:10.75pt" o:ole="" fillcolor="window">
                  <v:imagedata r:id="rId7" o:title=""/>
                </v:shape>
                <o:OLEObject Type="Embed" ProgID="Equation.3" ShapeID="_x0000_i1026" DrawAspect="Content" ObjectID="_1695181961" r:id="rId8"/>
              </w:object>
            </w:r>
          </w:p>
        </w:tc>
        <w:tc>
          <w:tcPr>
            <w:tcW w:w="6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9BD36A2" w14:textId="77777777" w:rsidR="00F434DC" w:rsidRDefault="00F434DC">
            <w:pPr>
              <w:spacing w:line="276" w:lineRule="auto"/>
            </w:pPr>
            <w:r>
              <w:rPr>
                <w:lang w:val="en-US"/>
              </w:rPr>
              <w:t>1</w:t>
            </w:r>
            <w:r>
              <w:t>5</w:t>
            </w:r>
          </w:p>
        </w:tc>
        <w:tc>
          <w:tcPr>
            <w:tcW w:w="4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AE5B912" w14:textId="77777777" w:rsidR="00F434DC" w:rsidRDefault="00F434DC">
            <w:pPr>
              <w:spacing w:line="276" w:lineRule="auto"/>
              <w:rPr>
                <w:rFonts w:ascii="Times New Roman" w:eastAsiaTheme="minorEastAsia" w:hAnsi="Times New Roman" w:cs="Times New Roman"/>
                <w:sz w:val="20"/>
                <w:szCs w:val="20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</w:rPr>
              <w:object w:dxaOrig="3432" w:dyaOrig="708" w14:anchorId="03DDD140">
                <v:shape id="_x0000_i1027" type="#_x0000_t75" style="width:171.8pt;height:35.15pt" o:ole="" fillcolor="window">
                  <v:imagedata r:id="rId9" o:title=""/>
                </v:shape>
                <o:OLEObject Type="Embed" ProgID="Equation.3" ShapeID="_x0000_i1027" DrawAspect="Content" ObjectID="_1695181962" r:id="rId10"/>
              </w:object>
            </w:r>
          </w:p>
        </w:tc>
      </w:tr>
    </w:tbl>
    <w:p w14:paraId="3E6DED0C" w14:textId="77777777" w:rsidR="00F434DC" w:rsidRDefault="00F434DC" w:rsidP="00F434DC">
      <w:pPr>
        <w:rPr>
          <w:rFonts w:ascii="Times New Roman" w:hAnsi="Times New Roman" w:cs="Times New Roman"/>
          <w:sz w:val="28"/>
          <w:szCs w:val="28"/>
        </w:rPr>
      </w:pPr>
    </w:p>
    <w:p w14:paraId="1B9D67B2" w14:textId="77777777" w:rsidR="00F434DC" w:rsidRDefault="00F434DC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63E1916" w14:textId="49578C61" w:rsidR="00F434DC" w:rsidRDefault="00F434DC" w:rsidP="00F434DC">
      <w:pPr>
        <w:pStyle w:val="2"/>
        <w:ind w:left="567" w:firstLine="142"/>
        <w:rPr>
          <w:rFonts w:ascii="Arial" w:hAnsi="Arial" w:cs="Arial"/>
          <w:b/>
          <w:bCs/>
          <w:color w:val="auto"/>
          <w:sz w:val="28"/>
          <w:szCs w:val="28"/>
        </w:rPr>
      </w:pPr>
      <w:r>
        <w:rPr>
          <w:rFonts w:ascii="Arial" w:hAnsi="Arial" w:cs="Arial"/>
          <w:b/>
          <w:bCs/>
          <w:color w:val="auto"/>
          <w:sz w:val="28"/>
          <w:szCs w:val="28"/>
        </w:rPr>
        <w:lastRenderedPageBreak/>
        <w:t>Анализ задачи</w:t>
      </w:r>
    </w:p>
    <w:p w14:paraId="3EB13496" w14:textId="28AC0BC3" w:rsidR="00B6243D" w:rsidRPr="00B6243D" w:rsidRDefault="00B6243D" w:rsidP="00B6243D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спомогательные функции</w:t>
      </w:r>
    </w:p>
    <w:p w14:paraId="77555863" w14:textId="4F3AA0A5" w:rsidR="00F434DC" w:rsidRDefault="00F434DC" w:rsidP="00F434DC">
      <w:pPr>
        <w:pStyle w:val="a3"/>
        <w:numPr>
          <w:ilvl w:val="1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пределим функцию, которая будет возвращать значение функции от получаемого значения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BC1A60F" w14:textId="77777777" w:rsidR="00E33E98" w:rsidRPr="00E33E98" w:rsidRDefault="00E33E98" w:rsidP="00E33E9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50463144"/>
        <w:rPr>
          <w:rFonts w:ascii="Consolas" w:hAnsi="Consolas" w:cs="Courier New"/>
          <w:sz w:val="17"/>
          <w:szCs w:val="17"/>
          <w:lang w:val="en-US"/>
        </w:rPr>
      </w:pPr>
      <w:r w:rsidRPr="00F148E0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E33E98">
        <w:rPr>
          <w:rFonts w:ascii="Consolas" w:hAnsi="Consolas" w:cs="Courier New"/>
          <w:color w:val="000088"/>
          <w:sz w:val="17"/>
          <w:szCs w:val="17"/>
          <w:lang w:val="en-US"/>
        </w:rPr>
        <w:t>static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33E98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>F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33E98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F0C8663" w14:textId="77777777" w:rsidR="00E33E98" w:rsidRPr="00E33E98" w:rsidRDefault="00E33E98" w:rsidP="00E33E9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50463144"/>
        <w:rPr>
          <w:rFonts w:ascii="Consolas" w:hAnsi="Consolas" w:cs="Courier New"/>
          <w:sz w:val="17"/>
          <w:szCs w:val="17"/>
          <w:lang w:val="en-US"/>
        </w:rPr>
      </w:pP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E8C3DE3" w14:textId="77777777" w:rsidR="00E33E98" w:rsidRPr="00E33E98" w:rsidRDefault="00E33E98" w:rsidP="00E33E9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50463144"/>
        <w:rPr>
          <w:rFonts w:ascii="Consolas" w:hAnsi="Consolas" w:cs="Courier New"/>
          <w:sz w:val="17"/>
          <w:szCs w:val="17"/>
          <w:lang w:val="en-US"/>
        </w:rPr>
      </w:pP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</w:t>
      </w:r>
      <w:r w:rsidRPr="00E33E98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((</w:t>
      </w:r>
      <w:r w:rsidRPr="00E33E9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x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33E98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))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33E98">
        <w:rPr>
          <w:rFonts w:ascii="Consolas" w:hAnsi="Consolas" w:cs="Courier New"/>
          <w:color w:val="660066"/>
          <w:sz w:val="17"/>
          <w:szCs w:val="17"/>
          <w:lang w:val="en-US"/>
        </w:rPr>
        <w:t>Math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33E98">
        <w:rPr>
          <w:rFonts w:ascii="Consolas" w:hAnsi="Consolas" w:cs="Courier New"/>
          <w:color w:val="660066"/>
          <w:sz w:val="17"/>
          <w:szCs w:val="17"/>
          <w:lang w:val="en-US"/>
        </w:rPr>
        <w:t>Cos</w:t>
      </w:r>
      <w:proofErr w:type="spellEnd"/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>x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x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33E98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33E98">
        <w:rPr>
          <w:rFonts w:ascii="Consolas" w:hAnsi="Consolas" w:cs="Courier New"/>
          <w:color w:val="660066"/>
          <w:sz w:val="17"/>
          <w:szCs w:val="17"/>
          <w:lang w:val="en-US"/>
        </w:rPr>
        <w:t>Math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33E98">
        <w:rPr>
          <w:rFonts w:ascii="Consolas" w:hAnsi="Consolas" w:cs="Courier New"/>
          <w:color w:val="660066"/>
          <w:sz w:val="17"/>
          <w:szCs w:val="17"/>
          <w:lang w:val="en-US"/>
        </w:rPr>
        <w:t>Sin</w:t>
      </w:r>
      <w:proofErr w:type="spellEnd"/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>x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)));</w:t>
      </w:r>
    </w:p>
    <w:p w14:paraId="352EF09A" w14:textId="77777777" w:rsidR="00E33E98" w:rsidRDefault="00E33E98" w:rsidP="00E33E9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50463144"/>
        <w:rPr>
          <w:rFonts w:ascii="Consolas" w:hAnsi="Consolas" w:cs="Courier New"/>
          <w:sz w:val="17"/>
          <w:szCs w:val="17"/>
        </w:rPr>
      </w:pP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64D11431" w14:textId="77777777" w:rsidR="00E33E98" w:rsidRDefault="00E33E98" w:rsidP="00E33E9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5046314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0EB1F435" w14:textId="77777777" w:rsidR="00E33E98" w:rsidRDefault="00E33E98" w:rsidP="00E33E98">
      <w:pPr>
        <w:pStyle w:val="a3"/>
        <w:ind w:left="1428"/>
        <w:rPr>
          <w:rFonts w:ascii="Times New Roman" w:hAnsi="Times New Roman" w:cs="Times New Roman"/>
          <w:sz w:val="28"/>
          <w:szCs w:val="28"/>
        </w:rPr>
      </w:pPr>
    </w:p>
    <w:p w14:paraId="3C456276" w14:textId="3C1BEE1F" w:rsidR="00B6243D" w:rsidRPr="00E33E98" w:rsidRDefault="00B6243D" w:rsidP="00E33E98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E33E98">
        <w:rPr>
          <w:rFonts w:ascii="Times New Roman" w:hAnsi="Times New Roman" w:cs="Times New Roman"/>
          <w:sz w:val="28"/>
          <w:szCs w:val="28"/>
        </w:rPr>
        <w:t>Инициализируем необходимые переменные</w:t>
      </w:r>
    </w:p>
    <w:p w14:paraId="5DF7A933" w14:textId="77777777" w:rsidR="00B6243D" w:rsidRPr="00B6243D" w:rsidRDefault="00B6243D" w:rsidP="00B6243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991"/>
        <w:divId w:val="600917784"/>
        <w:rPr>
          <w:rFonts w:ascii="Consolas" w:hAnsi="Consolas" w:cs="Courier New"/>
          <w:sz w:val="17"/>
          <w:szCs w:val="17"/>
          <w:lang w:val="en-US"/>
        </w:rPr>
      </w:pPr>
      <w:proofErr w:type="spellStart"/>
      <w:r w:rsidRPr="00B6243D">
        <w:rPr>
          <w:rFonts w:ascii="Consolas" w:hAnsi="Consolas" w:cs="Courier New"/>
          <w:color w:val="660066"/>
          <w:sz w:val="17"/>
          <w:szCs w:val="17"/>
          <w:lang w:val="en-US"/>
        </w:rPr>
        <w:t>Console</w:t>
      </w:r>
      <w:r w:rsidRPr="00B6243D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B6243D">
        <w:rPr>
          <w:rFonts w:ascii="Consolas" w:hAnsi="Consolas" w:cs="Courier New"/>
          <w:color w:val="660066"/>
          <w:sz w:val="17"/>
          <w:szCs w:val="17"/>
          <w:lang w:val="en-US"/>
        </w:rPr>
        <w:t>WriteLine</w:t>
      </w:r>
      <w:proofErr w:type="spellEnd"/>
      <w:r w:rsidRPr="00B6243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243D">
        <w:rPr>
          <w:rFonts w:ascii="Consolas" w:hAnsi="Consolas" w:cs="Courier New"/>
          <w:color w:val="008800"/>
          <w:sz w:val="17"/>
          <w:szCs w:val="17"/>
          <w:lang w:val="en-US"/>
        </w:rPr>
        <w:t>"y = (1 - (x^2/2)) * cos(x) - (x/2) * sin(x</w:t>
      </w:r>
      <w:proofErr w:type="gramStart"/>
      <w:r w:rsidRPr="00B6243D">
        <w:rPr>
          <w:rFonts w:ascii="Consolas" w:hAnsi="Consolas" w:cs="Courier New"/>
          <w:color w:val="008800"/>
          <w:sz w:val="17"/>
          <w:szCs w:val="17"/>
          <w:lang w:val="en-US"/>
        </w:rPr>
        <w:t>))\</w:t>
      </w:r>
      <w:proofErr w:type="gramEnd"/>
      <w:r w:rsidRPr="00B6243D">
        <w:rPr>
          <w:rFonts w:ascii="Consolas" w:hAnsi="Consolas" w:cs="Courier New"/>
          <w:color w:val="008800"/>
          <w:sz w:val="17"/>
          <w:szCs w:val="17"/>
          <w:lang w:val="en-US"/>
        </w:rPr>
        <w:t>n"</w:t>
      </w:r>
      <w:r w:rsidRPr="00B6243D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122F50E" w14:textId="77777777" w:rsidR="00B6243D" w:rsidRPr="00B6243D" w:rsidRDefault="00B6243D" w:rsidP="00B6243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991"/>
        <w:divId w:val="600917784"/>
        <w:rPr>
          <w:rFonts w:ascii="Consolas" w:hAnsi="Consolas" w:cs="Courier New"/>
          <w:sz w:val="17"/>
          <w:szCs w:val="17"/>
          <w:lang w:val="en-US"/>
        </w:rPr>
      </w:pPr>
      <w:r w:rsidRPr="00B6243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</w:t>
      </w:r>
      <w:r w:rsidRPr="00B6243D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B6243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 </w:t>
      </w:r>
      <w:r w:rsidRPr="00B6243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6243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243D">
        <w:rPr>
          <w:rFonts w:ascii="Consolas" w:hAnsi="Consolas" w:cs="Courier New"/>
          <w:color w:val="006666"/>
          <w:sz w:val="17"/>
          <w:szCs w:val="17"/>
          <w:lang w:val="en-US"/>
        </w:rPr>
        <w:t>0.1</w:t>
      </w:r>
      <w:r w:rsidRPr="00B6243D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6243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b </w:t>
      </w:r>
      <w:r w:rsidRPr="00B6243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6243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243D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6243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51FC04D" w14:textId="77777777" w:rsidR="00B6243D" w:rsidRPr="00B6243D" w:rsidRDefault="00B6243D" w:rsidP="00B6243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991"/>
        <w:divId w:val="600917784"/>
        <w:rPr>
          <w:rFonts w:ascii="Consolas" w:hAnsi="Consolas" w:cs="Courier New"/>
          <w:sz w:val="17"/>
          <w:szCs w:val="17"/>
          <w:lang w:val="en-US"/>
        </w:rPr>
      </w:pPr>
      <w:r w:rsidRPr="00B6243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</w:t>
      </w:r>
      <w:r w:rsidRPr="00B6243D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B6243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 </w:t>
      </w:r>
      <w:r w:rsidRPr="00B6243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6243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243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243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b </w:t>
      </w:r>
      <w:r w:rsidRPr="00B6243D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B6243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</w:t>
      </w:r>
      <w:r w:rsidRPr="00B6243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B6243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243D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B6243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243D">
        <w:rPr>
          <w:rFonts w:ascii="Consolas" w:hAnsi="Consolas" w:cs="Courier New"/>
          <w:color w:val="006666"/>
          <w:sz w:val="17"/>
          <w:szCs w:val="17"/>
          <w:lang w:val="en-US"/>
        </w:rPr>
        <w:t>10</w:t>
      </w:r>
      <w:r w:rsidRPr="00B6243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E2115E1" w14:textId="77777777" w:rsidR="00B6243D" w:rsidRDefault="00B6243D" w:rsidP="00B6243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991"/>
        <w:divId w:val="600917784"/>
        <w:rPr>
          <w:rFonts w:ascii="Consolas" w:hAnsi="Consolas" w:cs="Courier New"/>
          <w:sz w:val="17"/>
          <w:szCs w:val="17"/>
        </w:rPr>
      </w:pPr>
      <w:r w:rsidRPr="00B6243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n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n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60D0FE5" w14:textId="61DF4DAF" w:rsidR="00F434DC" w:rsidRPr="00E33E98" w:rsidRDefault="00B6243D" w:rsidP="00E33E9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991"/>
        <w:divId w:val="60091778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F03A747" w14:textId="3B22D9F8" w:rsidR="00B6243D" w:rsidRDefault="00E4431D" w:rsidP="00E33E98">
      <w:pPr>
        <w:pStyle w:val="a3"/>
        <w:numPr>
          <w:ilvl w:val="1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нешний цикл, в котором создаем переменную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</w:rPr>
        <w:t xml:space="preserve">, приравниваем ее к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="002E2CA1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2E2CA1" w:rsidRPr="002E2CA1">
        <w:rPr>
          <w:rFonts w:ascii="Times New Roman" w:hAnsi="Times New Roman" w:cs="Times New Roman"/>
          <w:sz w:val="28"/>
          <w:szCs w:val="28"/>
        </w:rPr>
        <w:t xml:space="preserve"> </w:t>
      </w:r>
      <w:r w:rsidR="002E2CA1">
        <w:rPr>
          <w:rFonts w:ascii="Times New Roman" w:hAnsi="Times New Roman" w:cs="Times New Roman"/>
          <w:sz w:val="28"/>
          <w:szCs w:val="28"/>
        </w:rPr>
        <w:t xml:space="preserve">будет </w:t>
      </w:r>
      <w:r w:rsidR="002E2CA1">
        <w:rPr>
          <w:rFonts w:ascii="Times New Roman" w:hAnsi="Times New Roman" w:cs="Times New Roman"/>
          <w:sz w:val="28"/>
          <w:szCs w:val="28"/>
        </w:rPr>
        <w:lastRenderedPageBreak/>
        <w:t xml:space="preserve">увеличиваться с шагом </w:t>
      </w:r>
      <w:r w:rsidR="002E2CA1">
        <w:rPr>
          <w:rFonts w:ascii="Times New Roman" w:hAnsi="Times New Roman" w:cs="Times New Roman"/>
          <w:sz w:val="28"/>
          <w:szCs w:val="28"/>
          <w:lang w:val="en-US"/>
        </w:rPr>
        <w:t>k</w:t>
      </w:r>
      <w:r w:rsidR="002E2CA1">
        <w:rPr>
          <w:rFonts w:ascii="Times New Roman" w:hAnsi="Times New Roman" w:cs="Times New Roman"/>
          <w:sz w:val="28"/>
          <w:szCs w:val="28"/>
        </w:rPr>
        <w:t xml:space="preserve">, до тех пор, пока не станет больше либо равен </w:t>
      </w:r>
      <w:r w:rsidR="002E2CA1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2E2CA1">
        <w:rPr>
          <w:rFonts w:ascii="Times New Roman" w:hAnsi="Times New Roman" w:cs="Times New Roman"/>
          <w:sz w:val="28"/>
          <w:szCs w:val="28"/>
        </w:rPr>
        <w:t xml:space="preserve">. Так же увеличиваем переменную </w:t>
      </w:r>
      <w:r w:rsidR="002E2CA1">
        <w:rPr>
          <w:rFonts w:ascii="Times New Roman" w:hAnsi="Times New Roman" w:cs="Times New Roman"/>
          <w:sz w:val="28"/>
          <w:szCs w:val="28"/>
          <w:lang w:val="en-US"/>
        </w:rPr>
        <w:t>count</w:t>
      </w:r>
      <w:r w:rsidR="002E2CA1">
        <w:rPr>
          <w:rFonts w:ascii="Times New Roman" w:hAnsi="Times New Roman" w:cs="Times New Roman"/>
          <w:sz w:val="28"/>
          <w:szCs w:val="28"/>
        </w:rPr>
        <w:t xml:space="preserve">, которая будет служить для вывода количества различных </w:t>
      </w:r>
      <w:r w:rsidR="002E2CA1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2E2CA1" w:rsidRPr="002E2CA1">
        <w:rPr>
          <w:rFonts w:ascii="Times New Roman" w:hAnsi="Times New Roman" w:cs="Times New Roman"/>
          <w:sz w:val="28"/>
          <w:szCs w:val="28"/>
        </w:rPr>
        <w:t>.</w:t>
      </w:r>
    </w:p>
    <w:p w14:paraId="7978EB94" w14:textId="77777777" w:rsidR="002E2CA1" w:rsidRPr="002E2CA1" w:rsidRDefault="002E2CA1" w:rsidP="002E2CA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991"/>
        <w:divId w:val="1200584244"/>
        <w:rPr>
          <w:rFonts w:ascii="Consolas" w:hAnsi="Consolas" w:cs="Courier New"/>
          <w:sz w:val="17"/>
          <w:szCs w:val="17"/>
          <w:lang w:val="en-US"/>
        </w:rPr>
      </w:pPr>
      <w:r w:rsidRPr="002E2CA1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2E2CA1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&lt;=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b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 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+=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unt</w:t>
      </w:r>
      <w:r w:rsidRPr="002E2CA1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2EF27751" w14:textId="77777777" w:rsidR="002E2CA1" w:rsidRDefault="002E2CA1" w:rsidP="002E2CA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991"/>
        <w:divId w:val="1200584244"/>
        <w:rPr>
          <w:rFonts w:ascii="Consolas" w:hAnsi="Consolas" w:cs="Courier New"/>
          <w:sz w:val="17"/>
          <w:szCs w:val="17"/>
        </w:rPr>
      </w:pPr>
      <w:r w:rsidRPr="002E2CA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</w:t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26D81D4B" w14:textId="77777777" w:rsidR="002E2CA1" w:rsidRDefault="002E2CA1" w:rsidP="002E2CA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991"/>
        <w:divId w:val="120058424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BE888EF" w14:textId="77777777" w:rsidR="002E2CA1" w:rsidRDefault="002E2CA1" w:rsidP="002E2CA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991"/>
        <w:divId w:val="120058424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76F0B44C" w14:textId="65811FA0" w:rsidR="002E2CA1" w:rsidRDefault="002E2CA1" w:rsidP="002E2CA1">
      <w:pPr>
        <w:pStyle w:val="a3"/>
        <w:ind w:left="432"/>
        <w:rPr>
          <w:rFonts w:ascii="Times New Roman" w:hAnsi="Times New Roman" w:cs="Times New Roman"/>
          <w:sz w:val="28"/>
          <w:szCs w:val="28"/>
        </w:rPr>
      </w:pPr>
    </w:p>
    <w:p w14:paraId="6998B392" w14:textId="77777777" w:rsidR="00E33E98" w:rsidRDefault="002E2CA1" w:rsidP="00E33E98">
      <w:pPr>
        <w:pStyle w:val="a3"/>
        <w:numPr>
          <w:ilvl w:val="1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ва вложенных цикла, первый из которых будет искать сумму ряда при различных значениях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, пока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2E2CA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еньше заданного значения.</w:t>
      </w:r>
      <w:r w:rsidR="00E33E98">
        <w:rPr>
          <w:rFonts w:ascii="Times New Roman" w:hAnsi="Times New Roman" w:cs="Times New Roman"/>
          <w:sz w:val="28"/>
          <w:szCs w:val="28"/>
        </w:rPr>
        <w:t xml:space="preserve"> </w:t>
      </w:r>
      <w:r w:rsidR="00E33E98">
        <w:rPr>
          <w:rFonts w:ascii="Times New Roman" w:hAnsi="Times New Roman" w:cs="Times New Roman"/>
          <w:sz w:val="28"/>
          <w:szCs w:val="28"/>
          <w:lang w:val="en-US"/>
        </w:rPr>
        <w:t>q</w:t>
      </w:r>
      <w:r w:rsidR="00E33E98" w:rsidRPr="00E33E98">
        <w:rPr>
          <w:rFonts w:ascii="Times New Roman" w:hAnsi="Times New Roman" w:cs="Times New Roman"/>
          <w:sz w:val="28"/>
          <w:szCs w:val="28"/>
        </w:rPr>
        <w:t xml:space="preserve"> </w:t>
      </w:r>
      <w:r w:rsidR="00E33E98">
        <w:rPr>
          <w:rFonts w:ascii="Times New Roman" w:hAnsi="Times New Roman" w:cs="Times New Roman"/>
          <w:sz w:val="28"/>
          <w:szCs w:val="28"/>
        </w:rPr>
        <w:t>вычисляется заранее по формуле:</w:t>
      </w:r>
    </w:p>
    <w:p w14:paraId="0F0DE272" w14:textId="0938F842" w:rsidR="00E33E98" w:rsidRPr="00E33E98" w:rsidRDefault="00E33E98" w:rsidP="00E33E98">
      <w:pPr>
        <w:pStyle w:val="a3"/>
        <w:ind w:left="1428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0262AC55" wp14:editId="42748A99">
            <wp:extent cx="1009891" cy="943200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015567" cy="9485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75E0FD" w14:textId="354ABD2C" w:rsidR="00E33E98" w:rsidRPr="00E33E98" w:rsidRDefault="00E33E98" w:rsidP="00E33E98">
      <w:pPr>
        <w:pStyle w:val="a3"/>
        <w:numPr>
          <w:ilvl w:val="2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Выводим </w:t>
      </w:r>
      <w:r>
        <w:rPr>
          <w:rFonts w:ascii="Times New Roman" w:hAnsi="Times New Roman" w:cs="Times New Roman"/>
          <w:sz w:val="28"/>
          <w:szCs w:val="28"/>
          <w:lang w:val="en-US"/>
        </w:rPr>
        <w:t>q</w:t>
      </w:r>
    </w:p>
    <w:p w14:paraId="1C77B661" w14:textId="77777777" w:rsidR="00E33E98" w:rsidRPr="00E33E98" w:rsidRDefault="00E33E98" w:rsidP="00E33E98">
      <w:pPr>
        <w:pStyle w:val="a3"/>
        <w:numPr>
          <w:ilvl w:val="2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прощаем до</w:t>
      </w:r>
    </w:p>
    <w:p w14:paraId="0F4805FF" w14:textId="0644E7A7" w:rsidR="00E33E98" w:rsidRPr="00E33E98" w:rsidRDefault="00E33E98" w:rsidP="00E33E98">
      <w:pPr>
        <w:ind w:left="1416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489D2E67" wp14:editId="5109F691">
            <wp:extent cx="2232000" cy="2015600"/>
            <wp:effectExtent l="0" t="0" r="0" b="381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241576" cy="20242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33E98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0683334" w14:textId="77777777" w:rsidR="00E33E98" w:rsidRPr="00E33E98" w:rsidRDefault="00E33E98" w:rsidP="00E33E9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702098501"/>
        <w:rPr>
          <w:rFonts w:ascii="Consolas" w:hAnsi="Consolas" w:cs="Courier New"/>
          <w:sz w:val="17"/>
          <w:szCs w:val="17"/>
          <w:lang w:val="en-US"/>
        </w:rPr>
      </w:pP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    </w:t>
      </w:r>
      <w:r w:rsidRPr="00E33E98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q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E33E9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((</w:t>
      </w:r>
      <w:r w:rsidRPr="00E33E98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33E98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33E98">
        <w:rPr>
          <w:rFonts w:ascii="Consolas" w:hAnsi="Consolas" w:cs="Courier New"/>
          <w:color w:val="006666"/>
          <w:sz w:val="17"/>
          <w:szCs w:val="17"/>
          <w:lang w:val="en-US"/>
        </w:rPr>
        <w:t>20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33E98">
        <w:rPr>
          <w:rFonts w:ascii="Consolas" w:hAnsi="Consolas" w:cs="Courier New"/>
          <w:color w:val="006666"/>
          <w:sz w:val="17"/>
          <w:szCs w:val="17"/>
          <w:lang w:val="en-US"/>
        </w:rPr>
        <w:t>20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33E98">
        <w:rPr>
          <w:rFonts w:ascii="Consolas" w:hAnsi="Consolas" w:cs="Courier New"/>
          <w:color w:val="006666"/>
          <w:sz w:val="17"/>
          <w:szCs w:val="17"/>
          <w:lang w:val="en-US"/>
        </w:rPr>
        <w:t>6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));</w:t>
      </w:r>
    </w:p>
    <w:p w14:paraId="3880F6C2" w14:textId="77777777" w:rsidR="00E33E98" w:rsidRDefault="00E33E98" w:rsidP="00E33E9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702098501"/>
        <w:rPr>
          <w:rFonts w:ascii="Consolas" w:hAnsi="Consolas" w:cs="Courier New"/>
          <w:sz w:val="17"/>
          <w:szCs w:val="17"/>
        </w:rPr>
      </w:pP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tmp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*=</w:t>
      </w:r>
      <w:r>
        <w:rPr>
          <w:rFonts w:ascii="Consolas" w:hAnsi="Consolas" w:cs="Courier New"/>
          <w:color w:val="000000"/>
          <w:sz w:val="17"/>
          <w:szCs w:val="17"/>
        </w:rPr>
        <w:t xml:space="preserve"> q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687320A" w14:textId="77777777" w:rsidR="00E33E98" w:rsidRDefault="00E33E98" w:rsidP="00E33E9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70209850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        S </w:t>
      </w:r>
      <w:r>
        <w:rPr>
          <w:rFonts w:ascii="Consolas" w:hAnsi="Consolas" w:cs="Courier New"/>
          <w:color w:val="666600"/>
          <w:sz w:val="17"/>
          <w:szCs w:val="17"/>
        </w:rPr>
        <w:t>+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tmp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B978F63" w14:textId="77777777" w:rsidR="00E33E98" w:rsidRDefault="00E33E98" w:rsidP="00E33E9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70209850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0B854CEE" w14:textId="66ED10AF" w:rsidR="002E2CA1" w:rsidRDefault="002E2CA1" w:rsidP="00E33E98">
      <w:pPr>
        <w:pStyle w:val="a3"/>
        <w:numPr>
          <w:ilvl w:val="1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торой из вложенных циклов ищет сумму элементов ряда, условием выхода из цикла является удовлетворение точности вычисления, если разность значений </w:t>
      </w:r>
      <w:r>
        <w:rPr>
          <w:rFonts w:ascii="Times New Roman" w:hAnsi="Times New Roman" w:cs="Times New Roman"/>
          <w:sz w:val="28"/>
          <w:szCs w:val="28"/>
        </w:rPr>
        <w:lastRenderedPageBreak/>
        <w:t>текущего с предыдущим значением будет равна или меньше заданной точности, то сумма ряда найдена.</w:t>
      </w:r>
    </w:p>
    <w:p w14:paraId="3C63E531" w14:textId="77777777" w:rsidR="00E33E98" w:rsidRPr="00E33E98" w:rsidRDefault="00E33E98" w:rsidP="00E33E9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1049066143"/>
        <w:rPr>
          <w:rFonts w:ascii="Consolas" w:hAnsi="Consolas" w:cs="Courier New"/>
          <w:sz w:val="17"/>
          <w:szCs w:val="17"/>
          <w:lang w:val="en-US"/>
        </w:rPr>
      </w:pPr>
      <w:r w:rsidRPr="00F148E0">
        <w:rPr>
          <w:rFonts w:ascii="Consolas" w:hAnsi="Consolas" w:cs="Courier New"/>
          <w:color w:val="000000"/>
          <w:sz w:val="17"/>
          <w:szCs w:val="17"/>
        </w:rPr>
        <w:t xml:space="preserve">                </w:t>
      </w:r>
      <w:r w:rsidRPr="00E33E98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33E9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33E9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>prevF</w:t>
      </w:r>
      <w:proofErr w:type="spellEnd"/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33E98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F5C524E" w14:textId="77777777" w:rsidR="00E33E98" w:rsidRPr="00E33E98" w:rsidRDefault="00E33E98" w:rsidP="00E33E9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1049066143"/>
        <w:rPr>
          <w:rFonts w:ascii="Consolas" w:hAnsi="Consolas" w:cs="Courier New"/>
          <w:sz w:val="17"/>
          <w:szCs w:val="17"/>
          <w:lang w:val="en-US"/>
        </w:rPr>
      </w:pP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</w:t>
      </w:r>
      <w:r w:rsidRPr="00E33E98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33E9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33E9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33E98">
        <w:rPr>
          <w:rFonts w:ascii="Consolas" w:hAnsi="Consolas" w:cs="Courier New"/>
          <w:color w:val="660066"/>
          <w:sz w:val="17"/>
          <w:szCs w:val="17"/>
          <w:lang w:val="en-US"/>
        </w:rPr>
        <w:t>Math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33E98">
        <w:rPr>
          <w:rFonts w:ascii="Consolas" w:hAnsi="Consolas" w:cs="Courier New"/>
          <w:color w:val="660066"/>
          <w:sz w:val="17"/>
          <w:szCs w:val="17"/>
          <w:lang w:val="en-US"/>
        </w:rPr>
        <w:t>Abs</w:t>
      </w:r>
      <w:proofErr w:type="spellEnd"/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>prevF</w:t>
      </w:r>
      <w:proofErr w:type="spellEnd"/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p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73CE5B71" w14:textId="77777777" w:rsidR="00E33E98" w:rsidRPr="00E33E98" w:rsidRDefault="00E33E98" w:rsidP="00E33E9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1049066143"/>
        <w:rPr>
          <w:rFonts w:ascii="Consolas" w:hAnsi="Consolas" w:cs="Courier New"/>
          <w:sz w:val="17"/>
          <w:szCs w:val="17"/>
          <w:lang w:val="en-US"/>
        </w:rPr>
      </w:pP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E96E779" w14:textId="77777777" w:rsidR="00E33E98" w:rsidRPr="00E33E98" w:rsidRDefault="00E33E98" w:rsidP="00E33E9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1049066143"/>
        <w:rPr>
          <w:rFonts w:ascii="Consolas" w:hAnsi="Consolas" w:cs="Courier New"/>
          <w:sz w:val="17"/>
          <w:szCs w:val="17"/>
          <w:lang w:val="en-US"/>
        </w:rPr>
      </w:pP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    </w:t>
      </w:r>
      <w:proofErr w:type="spellStart"/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>prevF</w:t>
      </w:r>
      <w:proofErr w:type="spellEnd"/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E3AFCAE" w14:textId="77777777" w:rsidR="00E33E98" w:rsidRPr="00E33E98" w:rsidRDefault="00E33E98" w:rsidP="00E33E9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1049066143"/>
        <w:rPr>
          <w:rFonts w:ascii="Consolas" w:hAnsi="Consolas" w:cs="Courier New"/>
          <w:sz w:val="17"/>
          <w:szCs w:val="17"/>
          <w:lang w:val="en-US"/>
        </w:rPr>
      </w:pP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    </w:t>
      </w:r>
      <w:r w:rsidRPr="00E33E98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q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E33E9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((</w:t>
      </w:r>
      <w:r w:rsidRPr="00E33E98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33E98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33E98">
        <w:rPr>
          <w:rFonts w:ascii="Consolas" w:hAnsi="Consolas" w:cs="Courier New"/>
          <w:color w:val="006666"/>
          <w:sz w:val="17"/>
          <w:szCs w:val="17"/>
          <w:lang w:val="en-US"/>
        </w:rPr>
        <w:t>20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33E98">
        <w:rPr>
          <w:rFonts w:ascii="Consolas" w:hAnsi="Consolas" w:cs="Courier New"/>
          <w:color w:val="006666"/>
          <w:sz w:val="17"/>
          <w:szCs w:val="17"/>
          <w:lang w:val="en-US"/>
        </w:rPr>
        <w:t>20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33E98">
        <w:rPr>
          <w:rFonts w:ascii="Consolas" w:hAnsi="Consolas" w:cs="Courier New"/>
          <w:color w:val="006666"/>
          <w:sz w:val="17"/>
          <w:szCs w:val="17"/>
          <w:lang w:val="en-US"/>
        </w:rPr>
        <w:t>6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33E98">
        <w:rPr>
          <w:rFonts w:ascii="Consolas" w:hAnsi="Consolas" w:cs="Courier New"/>
          <w:color w:val="666600"/>
          <w:sz w:val="17"/>
          <w:szCs w:val="17"/>
          <w:lang w:val="en-US"/>
        </w:rPr>
        <w:t>));</w:t>
      </w:r>
    </w:p>
    <w:p w14:paraId="07FC4C06" w14:textId="77777777" w:rsidR="00E33E98" w:rsidRDefault="00E33E98" w:rsidP="00E33E9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1049066143"/>
        <w:rPr>
          <w:rFonts w:ascii="Consolas" w:hAnsi="Consolas" w:cs="Courier New"/>
          <w:sz w:val="17"/>
          <w:szCs w:val="17"/>
        </w:rPr>
      </w:pPr>
      <w:r w:rsidRPr="00E33E9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    </w:t>
      </w:r>
      <w:r>
        <w:rPr>
          <w:rFonts w:ascii="Consolas" w:hAnsi="Consolas" w:cs="Courier New"/>
          <w:color w:val="000000"/>
          <w:sz w:val="17"/>
          <w:szCs w:val="17"/>
        </w:rPr>
        <w:t xml:space="preserve">f </w:t>
      </w:r>
      <w:r>
        <w:rPr>
          <w:rFonts w:ascii="Consolas" w:hAnsi="Consolas" w:cs="Courier New"/>
          <w:color w:val="666600"/>
          <w:sz w:val="17"/>
          <w:szCs w:val="17"/>
        </w:rPr>
        <w:t>*=</w:t>
      </w:r>
      <w:r>
        <w:rPr>
          <w:rFonts w:ascii="Consolas" w:hAnsi="Consolas" w:cs="Courier New"/>
          <w:color w:val="000000"/>
          <w:sz w:val="17"/>
          <w:szCs w:val="17"/>
        </w:rPr>
        <w:t xml:space="preserve"> q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4FD271E" w14:textId="77777777" w:rsidR="00E33E98" w:rsidRDefault="00E33E98" w:rsidP="00E33E9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104906614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        SE </w:t>
      </w:r>
      <w:r>
        <w:rPr>
          <w:rFonts w:ascii="Consolas" w:hAnsi="Consolas" w:cs="Courier New"/>
          <w:color w:val="666600"/>
          <w:sz w:val="17"/>
          <w:szCs w:val="17"/>
        </w:rPr>
        <w:t>+=</w:t>
      </w:r>
      <w:r>
        <w:rPr>
          <w:rFonts w:ascii="Consolas" w:hAnsi="Consolas" w:cs="Courier New"/>
          <w:color w:val="000000"/>
          <w:sz w:val="17"/>
          <w:szCs w:val="17"/>
        </w:rPr>
        <w:t xml:space="preserve"> f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ED298CB" w14:textId="77777777" w:rsidR="00E33E98" w:rsidRDefault="00E33E98" w:rsidP="00E33E9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104906614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    </w:t>
      </w:r>
      <w:r>
        <w:rPr>
          <w:rFonts w:ascii="Consolas" w:hAnsi="Consolas" w:cs="Courier New"/>
          <w:color w:val="666600"/>
          <w:sz w:val="17"/>
          <w:szCs w:val="17"/>
        </w:rPr>
        <w:t>}</w:t>
      </w: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2AEAFCF7" w14:textId="46C07F45" w:rsidR="002E2CA1" w:rsidRPr="00E33E98" w:rsidRDefault="00E33E98" w:rsidP="00E33E9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/>
        <w:divId w:val="104906614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3A243209" w14:textId="77777777" w:rsidR="00F148E0" w:rsidRDefault="00F148E0">
      <w:pPr>
        <w:spacing w:line="259" w:lineRule="auto"/>
        <w:rPr>
          <w:rFonts w:ascii="Arial" w:eastAsiaTheme="majorEastAsia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br w:type="page"/>
      </w:r>
    </w:p>
    <w:p w14:paraId="183CE828" w14:textId="1F9F3796" w:rsidR="002E2CA1" w:rsidRPr="00F148E0" w:rsidRDefault="002E2CA1" w:rsidP="002E2CA1">
      <w:pPr>
        <w:pStyle w:val="2"/>
        <w:ind w:left="567" w:firstLine="142"/>
        <w:rPr>
          <w:rFonts w:ascii="Arial" w:hAnsi="Arial" w:cs="Arial"/>
          <w:b/>
          <w:bCs/>
          <w:color w:val="auto"/>
          <w:sz w:val="28"/>
          <w:szCs w:val="28"/>
          <w:lang w:val="en-US"/>
        </w:rPr>
      </w:pPr>
      <w:r>
        <w:rPr>
          <w:rFonts w:ascii="Arial" w:hAnsi="Arial" w:cs="Arial"/>
          <w:b/>
          <w:bCs/>
          <w:color w:val="auto"/>
          <w:sz w:val="28"/>
          <w:szCs w:val="28"/>
        </w:rPr>
        <w:t>Код</w:t>
      </w:r>
      <w:r w:rsidRPr="00F148E0">
        <w:rPr>
          <w:rFonts w:ascii="Arial" w:hAnsi="Arial" w:cs="Arial"/>
          <w:b/>
          <w:bCs/>
          <w:color w:val="auto"/>
          <w:sz w:val="28"/>
          <w:szCs w:val="28"/>
          <w:lang w:val="en-US"/>
        </w:rPr>
        <w:t xml:space="preserve"> </w:t>
      </w:r>
      <w:r>
        <w:rPr>
          <w:rFonts w:ascii="Arial" w:hAnsi="Arial" w:cs="Arial"/>
          <w:b/>
          <w:bCs/>
          <w:color w:val="auto"/>
          <w:sz w:val="28"/>
          <w:szCs w:val="28"/>
        </w:rPr>
        <w:t>программы</w:t>
      </w:r>
    </w:p>
    <w:p w14:paraId="509F4D0A" w14:textId="1D2E97C1" w:rsidR="00F148E0" w:rsidRPr="00F148E0" w:rsidRDefault="00F148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0222459"/>
        <w:rPr>
          <w:rFonts w:ascii="Consolas" w:hAnsi="Consolas" w:cs="Courier New"/>
          <w:sz w:val="17"/>
          <w:szCs w:val="17"/>
          <w:lang w:val="en-US"/>
        </w:rPr>
      </w:pPr>
      <w:r w:rsidRPr="00F148E0">
        <w:rPr>
          <w:rFonts w:ascii="Consolas" w:hAnsi="Consolas" w:cs="Courier New"/>
          <w:color w:val="000088"/>
          <w:sz w:val="17"/>
          <w:szCs w:val="17"/>
          <w:lang w:val="en-US"/>
        </w:rPr>
        <w:t>using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148E0">
        <w:rPr>
          <w:rFonts w:ascii="Consolas" w:hAnsi="Consolas" w:cs="Courier New"/>
          <w:color w:val="660066"/>
          <w:sz w:val="17"/>
          <w:szCs w:val="17"/>
          <w:lang w:val="en-US"/>
        </w:rPr>
        <w:t>System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A5B4BBB" w14:textId="77777777" w:rsidR="00F148E0" w:rsidRPr="00F148E0" w:rsidRDefault="00F148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0222459"/>
        <w:rPr>
          <w:rFonts w:ascii="Consolas" w:hAnsi="Consolas" w:cs="Courier New"/>
          <w:sz w:val="17"/>
          <w:szCs w:val="17"/>
          <w:lang w:val="en-US"/>
        </w:rPr>
      </w:pP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B750944" w14:textId="77777777" w:rsidR="00F148E0" w:rsidRPr="00F148E0" w:rsidRDefault="00F148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0222459"/>
        <w:rPr>
          <w:rFonts w:ascii="Consolas" w:hAnsi="Consolas" w:cs="Courier New"/>
          <w:sz w:val="17"/>
          <w:szCs w:val="17"/>
          <w:lang w:val="en-US"/>
        </w:rPr>
      </w:pPr>
      <w:r w:rsidRPr="00F148E0">
        <w:rPr>
          <w:rFonts w:ascii="Consolas" w:hAnsi="Consolas" w:cs="Courier New"/>
          <w:color w:val="000088"/>
          <w:sz w:val="17"/>
          <w:szCs w:val="17"/>
          <w:lang w:val="en-US"/>
        </w:rPr>
        <w:t>namespace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148E0">
        <w:rPr>
          <w:rFonts w:ascii="Consolas" w:hAnsi="Consolas" w:cs="Courier New"/>
          <w:color w:val="660066"/>
          <w:sz w:val="17"/>
          <w:szCs w:val="17"/>
          <w:lang w:val="en-US"/>
        </w:rPr>
        <w:t>Lab_3</w:t>
      </w:r>
    </w:p>
    <w:p w14:paraId="03F168B9" w14:textId="77777777" w:rsidR="00F148E0" w:rsidRPr="00F148E0" w:rsidRDefault="00F148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0222459"/>
        <w:rPr>
          <w:rFonts w:ascii="Consolas" w:hAnsi="Consolas" w:cs="Courier New"/>
          <w:sz w:val="17"/>
          <w:szCs w:val="17"/>
          <w:lang w:val="en-US"/>
        </w:rPr>
      </w:pP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F4B2DCA" w14:textId="77777777" w:rsidR="00F148E0" w:rsidRPr="00F148E0" w:rsidRDefault="00F148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0222459"/>
        <w:rPr>
          <w:rFonts w:ascii="Consolas" w:hAnsi="Consolas" w:cs="Courier New"/>
          <w:sz w:val="17"/>
          <w:szCs w:val="17"/>
          <w:lang w:val="en-US"/>
        </w:rPr>
      </w:pP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F148E0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148E0">
        <w:rPr>
          <w:rFonts w:ascii="Consolas" w:hAnsi="Consolas" w:cs="Courier New"/>
          <w:color w:val="660066"/>
          <w:sz w:val="17"/>
          <w:szCs w:val="17"/>
          <w:lang w:val="en-US"/>
        </w:rPr>
        <w:t>Program</w:t>
      </w:r>
    </w:p>
    <w:p w14:paraId="62287B24" w14:textId="77777777" w:rsidR="00F148E0" w:rsidRPr="00F148E0" w:rsidRDefault="00F148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0222459"/>
        <w:rPr>
          <w:rFonts w:ascii="Consolas" w:hAnsi="Consolas" w:cs="Courier New"/>
          <w:sz w:val="17"/>
          <w:szCs w:val="17"/>
          <w:lang w:val="en-US"/>
        </w:rPr>
      </w:pP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6090F56" w14:textId="77777777" w:rsidR="00F148E0" w:rsidRPr="00F148E0" w:rsidRDefault="00F148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0222459"/>
        <w:rPr>
          <w:rFonts w:ascii="Consolas" w:hAnsi="Consolas" w:cs="Courier New"/>
          <w:sz w:val="17"/>
          <w:szCs w:val="17"/>
          <w:lang w:val="en-US"/>
        </w:rPr>
      </w:pP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r w:rsidRPr="00F148E0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148E0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148E0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p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148E0">
        <w:rPr>
          <w:rFonts w:ascii="Consolas" w:hAnsi="Consolas" w:cs="Courier New"/>
          <w:color w:val="006666"/>
          <w:sz w:val="17"/>
          <w:szCs w:val="17"/>
          <w:lang w:val="en-US"/>
        </w:rPr>
        <w:t>0.0001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49E285D" w14:textId="77777777" w:rsidR="00F148E0" w:rsidRPr="00F148E0" w:rsidRDefault="00F148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0222459"/>
        <w:rPr>
          <w:rFonts w:ascii="Consolas" w:hAnsi="Consolas" w:cs="Courier New"/>
          <w:sz w:val="17"/>
          <w:szCs w:val="17"/>
          <w:lang w:val="en-US"/>
        </w:rPr>
      </w:pP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27F54A0" w14:textId="77777777" w:rsidR="00F148E0" w:rsidRPr="00F148E0" w:rsidRDefault="00F148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0222459"/>
        <w:rPr>
          <w:rFonts w:ascii="Consolas" w:hAnsi="Consolas" w:cs="Courier New"/>
          <w:sz w:val="17"/>
          <w:szCs w:val="17"/>
          <w:lang w:val="en-US"/>
        </w:rPr>
      </w:pP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9DE33A1" w14:textId="77777777" w:rsidR="00F148E0" w:rsidRPr="00F148E0" w:rsidRDefault="00F148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0222459"/>
        <w:rPr>
          <w:rFonts w:ascii="Consolas" w:hAnsi="Consolas" w:cs="Courier New"/>
          <w:sz w:val="17"/>
          <w:szCs w:val="17"/>
          <w:lang w:val="en-US"/>
        </w:rPr>
      </w:pP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r w:rsidRPr="00F148E0">
        <w:rPr>
          <w:rFonts w:ascii="Consolas" w:hAnsi="Consolas" w:cs="Courier New"/>
          <w:color w:val="000088"/>
          <w:sz w:val="17"/>
          <w:szCs w:val="17"/>
          <w:lang w:val="en-US"/>
        </w:rPr>
        <w:t>static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148E0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>F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F148E0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C6F4F20" w14:textId="77777777" w:rsidR="00F148E0" w:rsidRPr="00F148E0" w:rsidRDefault="00F148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0222459"/>
        <w:rPr>
          <w:rFonts w:ascii="Consolas" w:hAnsi="Consolas" w:cs="Courier New"/>
          <w:sz w:val="17"/>
          <w:szCs w:val="17"/>
          <w:lang w:val="en-US"/>
        </w:rPr>
      </w:pP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53B5BD6" w14:textId="77777777" w:rsidR="00F148E0" w:rsidRPr="00F148E0" w:rsidRDefault="00F148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0222459"/>
        <w:rPr>
          <w:rFonts w:ascii="Consolas" w:hAnsi="Consolas" w:cs="Courier New"/>
          <w:sz w:val="17"/>
          <w:szCs w:val="17"/>
          <w:lang w:val="en-US"/>
        </w:rPr>
      </w:pP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</w:t>
      </w:r>
      <w:r w:rsidRPr="00F148E0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((</w:t>
      </w:r>
      <w:r w:rsidRPr="00F148E0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x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148E0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))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148E0">
        <w:rPr>
          <w:rFonts w:ascii="Consolas" w:hAnsi="Consolas" w:cs="Courier New"/>
          <w:color w:val="660066"/>
          <w:sz w:val="17"/>
          <w:szCs w:val="17"/>
          <w:lang w:val="en-US"/>
        </w:rPr>
        <w:t>Math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F148E0">
        <w:rPr>
          <w:rFonts w:ascii="Consolas" w:hAnsi="Consolas" w:cs="Courier New"/>
          <w:color w:val="660066"/>
          <w:sz w:val="17"/>
          <w:szCs w:val="17"/>
          <w:lang w:val="en-US"/>
        </w:rPr>
        <w:t>Cos</w:t>
      </w:r>
      <w:proofErr w:type="spellEnd"/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>x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x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148E0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148E0">
        <w:rPr>
          <w:rFonts w:ascii="Consolas" w:hAnsi="Consolas" w:cs="Courier New"/>
          <w:color w:val="660066"/>
          <w:sz w:val="17"/>
          <w:szCs w:val="17"/>
          <w:lang w:val="en-US"/>
        </w:rPr>
        <w:t>Math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F148E0">
        <w:rPr>
          <w:rFonts w:ascii="Consolas" w:hAnsi="Consolas" w:cs="Courier New"/>
          <w:color w:val="660066"/>
          <w:sz w:val="17"/>
          <w:szCs w:val="17"/>
          <w:lang w:val="en-US"/>
        </w:rPr>
        <w:t>Sin</w:t>
      </w:r>
      <w:proofErr w:type="spellEnd"/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>x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)));</w:t>
      </w:r>
    </w:p>
    <w:p w14:paraId="113EF916" w14:textId="77777777" w:rsidR="00F148E0" w:rsidRPr="00F148E0" w:rsidRDefault="00F148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0222459"/>
        <w:rPr>
          <w:rFonts w:ascii="Consolas" w:hAnsi="Consolas" w:cs="Courier New"/>
          <w:sz w:val="17"/>
          <w:szCs w:val="17"/>
          <w:lang w:val="en-US"/>
        </w:rPr>
      </w:pP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7E67A63" w14:textId="77777777" w:rsidR="00F148E0" w:rsidRPr="00F148E0" w:rsidRDefault="00F148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0222459"/>
        <w:rPr>
          <w:rFonts w:ascii="Consolas" w:hAnsi="Consolas" w:cs="Courier New"/>
          <w:sz w:val="17"/>
          <w:szCs w:val="17"/>
          <w:lang w:val="en-US"/>
        </w:rPr>
      </w:pP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FF2070D" w14:textId="77777777" w:rsidR="00F148E0" w:rsidRPr="00F148E0" w:rsidRDefault="00F148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0222459"/>
        <w:rPr>
          <w:rFonts w:ascii="Consolas" w:hAnsi="Consolas" w:cs="Courier New"/>
          <w:sz w:val="17"/>
          <w:szCs w:val="17"/>
          <w:lang w:val="en-US"/>
        </w:rPr>
      </w:pP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r w:rsidRPr="00F148E0">
        <w:rPr>
          <w:rFonts w:ascii="Consolas" w:hAnsi="Consolas" w:cs="Courier New"/>
          <w:color w:val="000088"/>
          <w:sz w:val="17"/>
          <w:szCs w:val="17"/>
          <w:lang w:val="en-US"/>
        </w:rPr>
        <w:t>static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148E0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148E0">
        <w:rPr>
          <w:rFonts w:ascii="Consolas" w:hAnsi="Consolas" w:cs="Courier New"/>
          <w:color w:val="660066"/>
          <w:sz w:val="17"/>
          <w:szCs w:val="17"/>
          <w:lang w:val="en-US"/>
        </w:rPr>
        <w:t>Main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Start"/>
      <w:r w:rsidRPr="00F148E0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>args</w:t>
      </w:r>
      <w:proofErr w:type="spellEnd"/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3054475" w14:textId="77777777" w:rsidR="00F148E0" w:rsidRPr="00F148E0" w:rsidRDefault="00F148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0222459"/>
        <w:rPr>
          <w:rFonts w:ascii="Consolas" w:hAnsi="Consolas" w:cs="Courier New"/>
          <w:sz w:val="17"/>
          <w:szCs w:val="17"/>
          <w:lang w:val="en-US"/>
        </w:rPr>
      </w:pP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C2001F7" w14:textId="77777777" w:rsidR="00F148E0" w:rsidRPr="00F148E0" w:rsidRDefault="00F148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0222459"/>
        <w:rPr>
          <w:rFonts w:ascii="Consolas" w:hAnsi="Consolas" w:cs="Courier New"/>
          <w:sz w:val="17"/>
          <w:szCs w:val="17"/>
          <w:lang w:val="en-US"/>
        </w:rPr>
      </w:pP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</w:t>
      </w:r>
      <w:proofErr w:type="spellStart"/>
      <w:r w:rsidRPr="00F148E0">
        <w:rPr>
          <w:rFonts w:ascii="Consolas" w:hAnsi="Consolas" w:cs="Courier New"/>
          <w:color w:val="660066"/>
          <w:sz w:val="17"/>
          <w:szCs w:val="17"/>
          <w:lang w:val="en-US"/>
        </w:rPr>
        <w:t>Console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F148E0">
        <w:rPr>
          <w:rFonts w:ascii="Consolas" w:hAnsi="Consolas" w:cs="Courier New"/>
          <w:color w:val="660066"/>
          <w:sz w:val="17"/>
          <w:szCs w:val="17"/>
          <w:lang w:val="en-US"/>
        </w:rPr>
        <w:t>WriteLine</w:t>
      </w:r>
      <w:proofErr w:type="spellEnd"/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148E0">
        <w:rPr>
          <w:rFonts w:ascii="Consolas" w:hAnsi="Consolas" w:cs="Courier New"/>
          <w:color w:val="008800"/>
          <w:sz w:val="17"/>
          <w:szCs w:val="17"/>
          <w:lang w:val="en-US"/>
        </w:rPr>
        <w:t>"y = (1 - (x^2/2)) * cos(x) - (x/2) * sin(x</w:t>
      </w:r>
      <w:proofErr w:type="gramStart"/>
      <w:r w:rsidRPr="00F148E0">
        <w:rPr>
          <w:rFonts w:ascii="Consolas" w:hAnsi="Consolas" w:cs="Courier New"/>
          <w:color w:val="008800"/>
          <w:sz w:val="17"/>
          <w:szCs w:val="17"/>
          <w:lang w:val="en-US"/>
        </w:rPr>
        <w:t>))\</w:t>
      </w:r>
      <w:proofErr w:type="gramEnd"/>
      <w:r w:rsidRPr="00F148E0">
        <w:rPr>
          <w:rFonts w:ascii="Consolas" w:hAnsi="Consolas" w:cs="Courier New"/>
          <w:color w:val="008800"/>
          <w:sz w:val="17"/>
          <w:szCs w:val="17"/>
          <w:lang w:val="en-US"/>
        </w:rPr>
        <w:t>n"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2F822D2" w14:textId="77777777" w:rsidR="00F148E0" w:rsidRPr="00F148E0" w:rsidRDefault="00F148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0222459"/>
        <w:rPr>
          <w:rFonts w:ascii="Consolas" w:hAnsi="Consolas" w:cs="Courier New"/>
          <w:sz w:val="17"/>
          <w:szCs w:val="17"/>
          <w:lang w:val="en-US"/>
        </w:rPr>
      </w:pP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</w:t>
      </w:r>
      <w:r w:rsidRPr="00F148E0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148E0">
        <w:rPr>
          <w:rFonts w:ascii="Consolas" w:hAnsi="Consolas" w:cs="Courier New"/>
          <w:color w:val="006666"/>
          <w:sz w:val="17"/>
          <w:szCs w:val="17"/>
          <w:lang w:val="en-US"/>
        </w:rPr>
        <w:t>0.1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b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148E0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45C8DB5" w14:textId="77777777" w:rsidR="00F148E0" w:rsidRPr="00F148E0" w:rsidRDefault="00F148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0222459"/>
        <w:rPr>
          <w:rFonts w:ascii="Consolas" w:hAnsi="Consolas" w:cs="Courier New"/>
          <w:sz w:val="17"/>
          <w:szCs w:val="17"/>
          <w:lang w:val="en-US"/>
        </w:rPr>
      </w:pP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</w:t>
      </w:r>
      <w:r w:rsidRPr="00F148E0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b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148E0">
        <w:rPr>
          <w:rFonts w:ascii="Consolas" w:hAnsi="Consolas" w:cs="Courier New"/>
          <w:color w:val="006666"/>
          <w:sz w:val="17"/>
          <w:szCs w:val="17"/>
          <w:lang w:val="en-US"/>
        </w:rPr>
        <w:t>10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DB5342A" w14:textId="77777777" w:rsidR="00F148E0" w:rsidRPr="00F148E0" w:rsidRDefault="00F148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0222459"/>
        <w:rPr>
          <w:rFonts w:ascii="Consolas" w:hAnsi="Consolas" w:cs="Courier New"/>
          <w:sz w:val="17"/>
          <w:szCs w:val="17"/>
          <w:lang w:val="en-US"/>
        </w:rPr>
      </w:pP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</w:t>
      </w:r>
      <w:r w:rsidRPr="00F148E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unt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148E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B9F202D" w14:textId="77777777" w:rsidR="00F148E0" w:rsidRPr="00F148E0" w:rsidRDefault="00F148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0222459"/>
        <w:rPr>
          <w:rFonts w:ascii="Consolas" w:hAnsi="Consolas" w:cs="Courier New"/>
          <w:sz w:val="17"/>
          <w:szCs w:val="17"/>
          <w:lang w:val="en-US"/>
        </w:rPr>
      </w:pP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</w:t>
      </w:r>
      <w:r w:rsidRPr="00F148E0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148E0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&lt;=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b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+=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unt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12A22E00" w14:textId="77777777" w:rsidR="00F148E0" w:rsidRPr="00F148E0" w:rsidRDefault="00F148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0222459"/>
        <w:rPr>
          <w:rFonts w:ascii="Consolas" w:hAnsi="Consolas" w:cs="Courier New"/>
          <w:sz w:val="17"/>
          <w:szCs w:val="17"/>
          <w:lang w:val="en-US"/>
        </w:rPr>
      </w:pP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</w:t>
      </w:r>
    </w:p>
    <w:p w14:paraId="72CB6CB2" w14:textId="77777777" w:rsidR="00F148E0" w:rsidRPr="00F148E0" w:rsidRDefault="00F148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0222459"/>
        <w:rPr>
          <w:rFonts w:ascii="Consolas" w:hAnsi="Consolas" w:cs="Courier New"/>
          <w:sz w:val="17"/>
          <w:szCs w:val="17"/>
          <w:lang w:val="en-US"/>
        </w:rPr>
      </w:pP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</w:t>
      </w:r>
      <w:r w:rsidRPr="00F148E0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148E0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115D96F" w14:textId="77777777" w:rsidR="00F148E0" w:rsidRPr="00F148E0" w:rsidRDefault="00F148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0222459"/>
        <w:rPr>
          <w:rFonts w:ascii="Consolas" w:hAnsi="Consolas" w:cs="Courier New"/>
          <w:sz w:val="17"/>
          <w:szCs w:val="17"/>
          <w:lang w:val="en-US"/>
        </w:rPr>
      </w:pP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</w:t>
      </w:r>
      <w:r w:rsidRPr="00F148E0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E433909" w14:textId="77777777" w:rsidR="00F148E0" w:rsidRDefault="00F148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0222459"/>
        <w:rPr>
          <w:rFonts w:ascii="Consolas" w:hAnsi="Consolas" w:cs="Courier New"/>
          <w:sz w:val="17"/>
          <w:szCs w:val="17"/>
        </w:rPr>
      </w:pP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for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n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n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n </w:t>
      </w:r>
      <w:r>
        <w:rPr>
          <w:rFonts w:ascii="Consolas" w:hAnsi="Consolas" w:cs="Courier New"/>
          <w:color w:val="666600"/>
          <w:sz w:val="17"/>
          <w:szCs w:val="17"/>
        </w:rPr>
        <w:t>&lt;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35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n</w:t>
      </w:r>
      <w:r>
        <w:rPr>
          <w:rFonts w:ascii="Consolas" w:hAnsi="Consolas" w:cs="Courier New"/>
          <w:color w:val="666600"/>
          <w:sz w:val="17"/>
          <w:szCs w:val="17"/>
        </w:rPr>
        <w:t>++)</w:t>
      </w:r>
    </w:p>
    <w:p w14:paraId="33EFF393" w14:textId="77777777" w:rsidR="00F148E0" w:rsidRDefault="00F148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022245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    </w:t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17602386" w14:textId="77777777" w:rsidR="00F148E0" w:rsidRDefault="00F148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022245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        </w:t>
      </w:r>
      <w:r>
        <w:rPr>
          <w:rFonts w:ascii="Consolas" w:hAnsi="Consolas" w:cs="Courier New"/>
          <w:color w:val="880000"/>
          <w:sz w:val="17"/>
          <w:szCs w:val="17"/>
        </w:rPr>
        <w:t xml:space="preserve">// найдем q -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коефициент</w:t>
      </w:r>
      <w:proofErr w:type="spellEnd"/>
      <w:r>
        <w:rPr>
          <w:rFonts w:ascii="Consolas" w:hAnsi="Consolas" w:cs="Courier New"/>
          <w:color w:val="880000"/>
          <w:sz w:val="17"/>
          <w:szCs w:val="17"/>
        </w:rPr>
        <w:t xml:space="preserve"> прогрессии по формуле q =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bn</w:t>
      </w:r>
      <w:proofErr w:type="spellEnd"/>
      <w:r>
        <w:rPr>
          <w:rFonts w:ascii="Consolas" w:hAnsi="Consolas" w:cs="Courier New"/>
          <w:color w:val="880000"/>
          <w:sz w:val="17"/>
          <w:szCs w:val="17"/>
        </w:rPr>
        <w:t>/b(n-1)</w:t>
      </w:r>
    </w:p>
    <w:p w14:paraId="5E3F8C57" w14:textId="77777777" w:rsidR="00F148E0" w:rsidRDefault="00F148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022245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        </w:t>
      </w:r>
      <w:r>
        <w:rPr>
          <w:rFonts w:ascii="Consolas" w:hAnsi="Consolas" w:cs="Courier New"/>
          <w:color w:val="880000"/>
          <w:sz w:val="17"/>
          <w:szCs w:val="17"/>
        </w:rPr>
        <w:t>// заранее выведем q</w:t>
      </w:r>
    </w:p>
    <w:p w14:paraId="46F7DC71" w14:textId="77777777" w:rsidR="00F148E0" w:rsidRDefault="00F148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022245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       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double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q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-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(</w:t>
      </w:r>
      <w:r>
        <w:rPr>
          <w:rFonts w:ascii="Consolas" w:hAnsi="Consolas" w:cs="Courier New"/>
          <w:color w:val="006666"/>
          <w:sz w:val="17"/>
          <w:szCs w:val="17"/>
        </w:rPr>
        <w:t>2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 xml:space="preserve"> n 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 xml:space="preserve"> n 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 xml:space="preserve"> x 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 xml:space="preserve"> x </w:t>
      </w:r>
      <w:r>
        <w:rPr>
          <w:rFonts w:ascii="Consolas" w:hAnsi="Consolas" w:cs="Courier New"/>
          <w:color w:val="666600"/>
          <w:sz w:val="17"/>
          <w:szCs w:val="17"/>
        </w:rPr>
        <w:t>+</w:t>
      </w:r>
      <w:r>
        <w:rPr>
          <w:rFonts w:ascii="Consolas" w:hAnsi="Consolas" w:cs="Courier New"/>
          <w:color w:val="000000"/>
          <w:sz w:val="17"/>
          <w:szCs w:val="17"/>
        </w:rPr>
        <w:t xml:space="preserve"> x 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 xml:space="preserve"> x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/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6666"/>
          <w:sz w:val="17"/>
          <w:szCs w:val="17"/>
        </w:rPr>
        <w:t>8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 xml:space="preserve"> n 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 xml:space="preserve"> n 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 xml:space="preserve"> n 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 xml:space="preserve"> n </w:t>
      </w:r>
      <w:r>
        <w:rPr>
          <w:rFonts w:ascii="Consolas" w:hAnsi="Consolas" w:cs="Courier New"/>
          <w:color w:val="666600"/>
          <w:sz w:val="17"/>
          <w:szCs w:val="17"/>
        </w:rPr>
        <w:t>-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20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 xml:space="preserve"> n 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 xml:space="preserve"> n 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 xml:space="preserve"> n </w:t>
      </w:r>
      <w:r>
        <w:rPr>
          <w:rFonts w:ascii="Consolas" w:hAnsi="Consolas" w:cs="Courier New"/>
          <w:color w:val="666600"/>
          <w:sz w:val="17"/>
          <w:szCs w:val="17"/>
        </w:rPr>
        <w:t>+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20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 xml:space="preserve"> n 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 xml:space="preserve"> n </w:t>
      </w:r>
      <w:r>
        <w:rPr>
          <w:rFonts w:ascii="Consolas" w:hAnsi="Consolas" w:cs="Courier New"/>
          <w:color w:val="666600"/>
          <w:sz w:val="17"/>
          <w:szCs w:val="17"/>
        </w:rPr>
        <w:t>-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6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 xml:space="preserve"> n</w:t>
      </w:r>
      <w:r>
        <w:rPr>
          <w:rFonts w:ascii="Consolas" w:hAnsi="Consolas" w:cs="Courier New"/>
          <w:color w:val="666600"/>
          <w:sz w:val="17"/>
          <w:szCs w:val="17"/>
        </w:rPr>
        <w:t>));</w:t>
      </w:r>
    </w:p>
    <w:p w14:paraId="2DD0B80A" w14:textId="77777777" w:rsidR="00F148E0" w:rsidRPr="00F148E0" w:rsidRDefault="00F148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0222459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        </w:t>
      </w:r>
      <w:proofErr w:type="spellStart"/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*=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q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B311B12" w14:textId="77777777" w:rsidR="00F148E0" w:rsidRPr="00F148E0" w:rsidRDefault="00F148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0222459"/>
        <w:rPr>
          <w:rFonts w:ascii="Consolas" w:hAnsi="Consolas" w:cs="Courier New"/>
          <w:sz w:val="17"/>
          <w:szCs w:val="17"/>
          <w:lang w:val="en-US"/>
        </w:rPr>
      </w:pP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    S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+=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5E8474C" w14:textId="77777777" w:rsidR="00F148E0" w:rsidRPr="00F148E0" w:rsidRDefault="00F148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0222459"/>
        <w:rPr>
          <w:rFonts w:ascii="Consolas" w:hAnsi="Consolas" w:cs="Courier New"/>
          <w:sz w:val="17"/>
          <w:szCs w:val="17"/>
          <w:lang w:val="en-US"/>
        </w:rPr>
      </w:pP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</w:p>
    <w:p w14:paraId="1B040C92" w14:textId="77777777" w:rsidR="00F148E0" w:rsidRPr="00F148E0" w:rsidRDefault="00F148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0222459"/>
        <w:rPr>
          <w:rFonts w:ascii="Consolas" w:hAnsi="Consolas" w:cs="Courier New"/>
          <w:sz w:val="17"/>
          <w:szCs w:val="17"/>
          <w:lang w:val="en-US"/>
        </w:rPr>
      </w:pP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</w:t>
      </w:r>
      <w:r w:rsidRPr="00F148E0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148E0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148E0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>prevF</w:t>
      </w:r>
      <w:proofErr w:type="spellEnd"/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148E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5630E57" w14:textId="77777777" w:rsidR="00F148E0" w:rsidRPr="00F148E0" w:rsidRDefault="00F148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0222459"/>
        <w:rPr>
          <w:rFonts w:ascii="Consolas" w:hAnsi="Consolas" w:cs="Courier New"/>
          <w:sz w:val="17"/>
          <w:szCs w:val="17"/>
          <w:lang w:val="en-US"/>
        </w:rPr>
      </w:pP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</w:t>
      </w:r>
      <w:r w:rsidRPr="00F148E0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148E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148E0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148E0">
        <w:rPr>
          <w:rFonts w:ascii="Consolas" w:hAnsi="Consolas" w:cs="Courier New"/>
          <w:color w:val="660066"/>
          <w:sz w:val="17"/>
          <w:szCs w:val="17"/>
          <w:lang w:val="en-US"/>
        </w:rPr>
        <w:t>Math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F148E0">
        <w:rPr>
          <w:rFonts w:ascii="Consolas" w:hAnsi="Consolas" w:cs="Courier New"/>
          <w:color w:val="660066"/>
          <w:sz w:val="17"/>
          <w:szCs w:val="17"/>
          <w:lang w:val="en-US"/>
        </w:rPr>
        <w:t>Abs</w:t>
      </w:r>
      <w:proofErr w:type="spellEnd"/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>prevF</w:t>
      </w:r>
      <w:proofErr w:type="spellEnd"/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p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4429D627" w14:textId="77777777" w:rsidR="00F148E0" w:rsidRDefault="00F148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0222459"/>
        <w:rPr>
          <w:rFonts w:ascii="Consolas" w:hAnsi="Consolas" w:cs="Courier New"/>
          <w:sz w:val="17"/>
          <w:szCs w:val="17"/>
        </w:rPr>
      </w:pP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</w:t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14097900" w14:textId="77777777" w:rsidR="00F148E0" w:rsidRDefault="00F148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022245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    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prevF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f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A73BEE1" w14:textId="77777777" w:rsidR="00F148E0" w:rsidRDefault="00F148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022245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        </w:t>
      </w:r>
      <w:r>
        <w:rPr>
          <w:rFonts w:ascii="Consolas" w:hAnsi="Consolas" w:cs="Courier New"/>
          <w:color w:val="880000"/>
          <w:sz w:val="17"/>
          <w:szCs w:val="17"/>
        </w:rPr>
        <w:t xml:space="preserve">// найдем q -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коефициент</w:t>
      </w:r>
      <w:proofErr w:type="spellEnd"/>
      <w:r>
        <w:rPr>
          <w:rFonts w:ascii="Consolas" w:hAnsi="Consolas" w:cs="Courier New"/>
          <w:color w:val="880000"/>
          <w:sz w:val="17"/>
          <w:szCs w:val="17"/>
        </w:rPr>
        <w:t xml:space="preserve"> прогрессии по формуле q =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bn</w:t>
      </w:r>
      <w:proofErr w:type="spellEnd"/>
      <w:r>
        <w:rPr>
          <w:rFonts w:ascii="Consolas" w:hAnsi="Consolas" w:cs="Courier New"/>
          <w:color w:val="880000"/>
          <w:sz w:val="17"/>
          <w:szCs w:val="17"/>
        </w:rPr>
        <w:t>/b(n-1)</w:t>
      </w:r>
    </w:p>
    <w:p w14:paraId="556E9B53" w14:textId="77777777" w:rsidR="00F148E0" w:rsidRPr="00F148E0" w:rsidRDefault="00F148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0222459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        </w:t>
      </w:r>
      <w:r w:rsidRPr="00F148E0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q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F148E0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((</w:t>
      </w:r>
      <w:r w:rsidRPr="00F148E0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148E0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148E0">
        <w:rPr>
          <w:rFonts w:ascii="Consolas" w:hAnsi="Consolas" w:cs="Courier New"/>
          <w:color w:val="006666"/>
          <w:sz w:val="17"/>
          <w:szCs w:val="17"/>
          <w:lang w:val="en-US"/>
        </w:rPr>
        <w:t>20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148E0">
        <w:rPr>
          <w:rFonts w:ascii="Consolas" w:hAnsi="Consolas" w:cs="Courier New"/>
          <w:color w:val="006666"/>
          <w:sz w:val="17"/>
          <w:szCs w:val="17"/>
          <w:lang w:val="en-US"/>
        </w:rPr>
        <w:t>20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148E0">
        <w:rPr>
          <w:rFonts w:ascii="Consolas" w:hAnsi="Consolas" w:cs="Courier New"/>
          <w:color w:val="006666"/>
          <w:sz w:val="17"/>
          <w:szCs w:val="17"/>
          <w:lang w:val="en-US"/>
        </w:rPr>
        <w:t>6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));</w:t>
      </w:r>
    </w:p>
    <w:p w14:paraId="0F4993F9" w14:textId="77777777" w:rsidR="00F148E0" w:rsidRPr="00F148E0" w:rsidRDefault="00F148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0222459"/>
        <w:rPr>
          <w:rFonts w:ascii="Consolas" w:hAnsi="Consolas" w:cs="Courier New"/>
          <w:sz w:val="17"/>
          <w:szCs w:val="17"/>
          <w:lang w:val="en-US"/>
        </w:rPr>
      </w:pP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    f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*=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q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4BE829D" w14:textId="77777777" w:rsidR="00F148E0" w:rsidRPr="00F148E0" w:rsidRDefault="00F148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0222459"/>
        <w:rPr>
          <w:rFonts w:ascii="Consolas" w:hAnsi="Consolas" w:cs="Courier New"/>
          <w:sz w:val="17"/>
          <w:szCs w:val="17"/>
          <w:lang w:val="en-US"/>
        </w:rPr>
      </w:pP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    SE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+=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BA57BA0" w14:textId="77777777" w:rsidR="00F148E0" w:rsidRPr="00F148E0" w:rsidRDefault="00F148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0222459"/>
        <w:rPr>
          <w:rFonts w:ascii="Consolas" w:hAnsi="Consolas" w:cs="Courier New"/>
          <w:sz w:val="17"/>
          <w:szCs w:val="17"/>
          <w:lang w:val="en-US"/>
        </w:rPr>
      </w:pP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684AAFA" w14:textId="77777777" w:rsidR="00F148E0" w:rsidRPr="00F148E0" w:rsidRDefault="00F148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0222459"/>
        <w:rPr>
          <w:rFonts w:ascii="Consolas" w:hAnsi="Consolas" w:cs="Courier New"/>
          <w:sz w:val="17"/>
          <w:szCs w:val="17"/>
          <w:lang w:val="en-US"/>
        </w:rPr>
      </w:pP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</w:t>
      </w:r>
      <w:proofErr w:type="spellStart"/>
      <w:r w:rsidRPr="00F148E0">
        <w:rPr>
          <w:rFonts w:ascii="Consolas" w:hAnsi="Consolas" w:cs="Courier New"/>
          <w:color w:val="660066"/>
          <w:sz w:val="17"/>
          <w:szCs w:val="17"/>
          <w:lang w:val="en-US"/>
        </w:rPr>
        <w:t>Console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F148E0">
        <w:rPr>
          <w:rFonts w:ascii="Consolas" w:hAnsi="Consolas" w:cs="Courier New"/>
          <w:color w:val="660066"/>
          <w:sz w:val="17"/>
          <w:szCs w:val="17"/>
          <w:lang w:val="en-US"/>
        </w:rPr>
        <w:t>WriteLine</w:t>
      </w:r>
      <w:proofErr w:type="spellEnd"/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>$</w:t>
      </w:r>
      <w:r w:rsidRPr="00F148E0">
        <w:rPr>
          <w:rFonts w:ascii="Consolas" w:hAnsi="Consolas" w:cs="Courier New"/>
          <w:color w:val="008800"/>
          <w:sz w:val="17"/>
          <w:szCs w:val="17"/>
          <w:lang w:val="en-US"/>
        </w:rPr>
        <w:t>"[{count}] \</w:t>
      </w:r>
      <w:proofErr w:type="spellStart"/>
      <w:r w:rsidRPr="00F148E0">
        <w:rPr>
          <w:rFonts w:ascii="Consolas" w:hAnsi="Consolas" w:cs="Courier New"/>
          <w:color w:val="008800"/>
          <w:sz w:val="17"/>
          <w:szCs w:val="17"/>
          <w:lang w:val="en-US"/>
        </w:rPr>
        <w:t>tx</w:t>
      </w:r>
      <w:proofErr w:type="spellEnd"/>
      <w:r w:rsidRPr="00F148E0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= {x}; \</w:t>
      </w:r>
      <w:proofErr w:type="spellStart"/>
      <w:r w:rsidRPr="00F148E0">
        <w:rPr>
          <w:rFonts w:ascii="Consolas" w:hAnsi="Consolas" w:cs="Courier New"/>
          <w:color w:val="008800"/>
          <w:sz w:val="17"/>
          <w:szCs w:val="17"/>
          <w:lang w:val="en-US"/>
        </w:rPr>
        <w:t>tSN</w:t>
      </w:r>
      <w:proofErr w:type="spellEnd"/>
      <w:r w:rsidRPr="00F148E0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= {S}; \</w:t>
      </w:r>
      <w:proofErr w:type="spellStart"/>
      <w:r w:rsidRPr="00F148E0">
        <w:rPr>
          <w:rFonts w:ascii="Consolas" w:hAnsi="Consolas" w:cs="Courier New"/>
          <w:color w:val="008800"/>
          <w:sz w:val="17"/>
          <w:szCs w:val="17"/>
          <w:lang w:val="en-US"/>
        </w:rPr>
        <w:t>tSE</w:t>
      </w:r>
      <w:proofErr w:type="spellEnd"/>
      <w:r w:rsidRPr="00F148E0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= {SE}; \</w:t>
      </w:r>
      <w:proofErr w:type="spellStart"/>
      <w:r w:rsidRPr="00F148E0">
        <w:rPr>
          <w:rFonts w:ascii="Consolas" w:hAnsi="Consolas" w:cs="Courier New"/>
          <w:color w:val="008800"/>
          <w:sz w:val="17"/>
          <w:szCs w:val="17"/>
          <w:lang w:val="en-US"/>
        </w:rPr>
        <w:t>tY</w:t>
      </w:r>
      <w:proofErr w:type="spellEnd"/>
      <w:r w:rsidRPr="00F148E0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= {F(x</w:t>
      </w:r>
      <w:proofErr w:type="gramStart"/>
      <w:r w:rsidRPr="00F148E0">
        <w:rPr>
          <w:rFonts w:ascii="Consolas" w:hAnsi="Consolas" w:cs="Courier New"/>
          <w:color w:val="008800"/>
          <w:sz w:val="17"/>
          <w:szCs w:val="17"/>
          <w:lang w:val="en-US"/>
        </w:rPr>
        <w:t>)}\</w:t>
      </w:r>
      <w:proofErr w:type="gramEnd"/>
      <w:r w:rsidRPr="00F148E0">
        <w:rPr>
          <w:rFonts w:ascii="Consolas" w:hAnsi="Consolas" w:cs="Courier New"/>
          <w:color w:val="008800"/>
          <w:sz w:val="17"/>
          <w:szCs w:val="17"/>
          <w:lang w:val="en-US"/>
        </w:rPr>
        <w:t>n"</w:t>
      </w:r>
      <w:r w:rsidRPr="00F148E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AA00A6A" w14:textId="77777777" w:rsidR="00F148E0" w:rsidRDefault="00F148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0222459"/>
        <w:rPr>
          <w:rFonts w:ascii="Consolas" w:hAnsi="Consolas" w:cs="Courier New"/>
          <w:sz w:val="17"/>
          <w:szCs w:val="17"/>
        </w:rPr>
      </w:pPr>
      <w:r w:rsidRPr="00F148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</w:t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8BC7D4C" w14:textId="77777777" w:rsidR="00F148E0" w:rsidRDefault="00F148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022245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21F7898" w14:textId="77777777" w:rsidR="00F148E0" w:rsidRDefault="00F148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022245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C622A98" w14:textId="77777777" w:rsidR="00F148E0" w:rsidRDefault="00F148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022245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D08FF15" w14:textId="77777777" w:rsidR="00F148E0" w:rsidRDefault="00F148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022245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23978EBB" w14:textId="77777777" w:rsidR="00F148E0" w:rsidRDefault="00F148E0">
      <w:pPr>
        <w:spacing w:line="259" w:lineRule="auto"/>
        <w:rPr>
          <w:rFonts w:ascii="Arial" w:eastAsiaTheme="majorEastAsia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br w:type="page"/>
      </w:r>
    </w:p>
    <w:p w14:paraId="15409A8F" w14:textId="1F8099C3" w:rsidR="002E2CA1" w:rsidRDefault="002E2CA1" w:rsidP="002E2CA1">
      <w:pPr>
        <w:pStyle w:val="2"/>
        <w:ind w:left="567" w:firstLine="142"/>
        <w:rPr>
          <w:rFonts w:ascii="Arial" w:hAnsi="Arial" w:cs="Arial"/>
          <w:b/>
          <w:bCs/>
          <w:color w:val="auto"/>
          <w:sz w:val="28"/>
          <w:szCs w:val="28"/>
        </w:rPr>
      </w:pPr>
      <w:r>
        <w:rPr>
          <w:rFonts w:ascii="Arial" w:hAnsi="Arial" w:cs="Arial"/>
          <w:b/>
          <w:bCs/>
          <w:color w:val="auto"/>
          <w:sz w:val="28"/>
          <w:szCs w:val="28"/>
        </w:rPr>
        <w:t>Блок схема</w:t>
      </w:r>
    </w:p>
    <w:p w14:paraId="31B38301" w14:textId="5A97AAF1" w:rsidR="002E2CA1" w:rsidRDefault="00E33E98" w:rsidP="002E3447">
      <w:pPr>
        <w:jc w:val="center"/>
      </w:pPr>
      <w:r>
        <w:object w:dxaOrig="4381" w:dyaOrig="1321" w14:anchorId="7655C655">
          <v:shape id="_x0000_i1028" type="#_x0000_t75" style="width:219.4pt;height:66.35pt" o:ole="">
            <v:imagedata r:id="rId13" o:title=""/>
          </v:shape>
          <o:OLEObject Type="Embed" ProgID="Visio.Drawing.15" ShapeID="_x0000_i1028" DrawAspect="Content" ObjectID="_1695181963" r:id="rId14"/>
        </w:object>
      </w:r>
    </w:p>
    <w:p w14:paraId="0424E30D" w14:textId="341135DE" w:rsidR="00650F60" w:rsidRPr="002E3447" w:rsidRDefault="002E3447" w:rsidP="002E3447">
      <w:pPr>
        <w:jc w:val="center"/>
        <w:rPr>
          <w:lang w:val="en-US"/>
        </w:rPr>
      </w:pPr>
      <w:r>
        <w:object w:dxaOrig="8497" w:dyaOrig="13801" w14:anchorId="0856882D">
          <v:shape id="_x0000_i1029" type="#_x0000_t75" style="width:391.75pt;height:636.1pt" o:ole="">
            <v:imagedata r:id="rId15" o:title=""/>
          </v:shape>
          <o:OLEObject Type="Embed" ProgID="Visio.Drawing.15" ShapeID="_x0000_i1029" DrawAspect="Content" ObjectID="_1695181964" r:id="rId16"/>
        </w:object>
      </w:r>
    </w:p>
    <w:p w14:paraId="37F22DAF" w14:textId="039ACA67" w:rsidR="00650F60" w:rsidRDefault="00650F60" w:rsidP="00650F60">
      <w:pPr>
        <w:pStyle w:val="2"/>
        <w:ind w:left="567" w:firstLine="142"/>
        <w:rPr>
          <w:rFonts w:ascii="Arial" w:hAnsi="Arial" w:cs="Arial"/>
          <w:b/>
          <w:bCs/>
          <w:color w:val="auto"/>
          <w:sz w:val="28"/>
          <w:szCs w:val="28"/>
        </w:rPr>
      </w:pPr>
      <w:r>
        <w:rPr>
          <w:rFonts w:ascii="Arial" w:hAnsi="Arial" w:cs="Arial"/>
          <w:b/>
          <w:bCs/>
          <w:color w:val="auto"/>
          <w:sz w:val="28"/>
          <w:szCs w:val="28"/>
        </w:rPr>
        <w:lastRenderedPageBreak/>
        <w:t>Работа программы</w:t>
      </w:r>
    </w:p>
    <w:p w14:paraId="64537BD3" w14:textId="71C24682" w:rsidR="00650F60" w:rsidRDefault="00650F60" w:rsidP="00650F60"/>
    <w:p w14:paraId="4517E8E8" w14:textId="69EC65A2" w:rsidR="00650F60" w:rsidRPr="00650F60" w:rsidRDefault="00650F60" w:rsidP="00650F60">
      <w:pPr>
        <w:jc w:val="center"/>
      </w:pPr>
      <w:r>
        <w:rPr>
          <w:noProof/>
        </w:rPr>
        <w:drawing>
          <wp:inline distT="0" distB="0" distL="0" distR="0" wp14:anchorId="2D03DEA8" wp14:editId="0B22421E">
            <wp:extent cx="5940425" cy="1785620"/>
            <wp:effectExtent l="0" t="0" r="3175" b="508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85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04E343" w14:textId="77777777" w:rsidR="00650F60" w:rsidRPr="00C6741E" w:rsidRDefault="00650F60" w:rsidP="002E2CA1">
      <w:pPr>
        <w:rPr>
          <w:lang w:val="en-US"/>
        </w:rPr>
      </w:pPr>
    </w:p>
    <w:sectPr w:rsidR="00650F60" w:rsidRPr="00C6741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831845"/>
    <w:multiLevelType w:val="multilevel"/>
    <w:tmpl w:val="AA224710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8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4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24" w:hanging="2160"/>
      </w:pPr>
      <w:rPr>
        <w:rFonts w:hint="default"/>
      </w:rPr>
    </w:lvl>
  </w:abstractNum>
  <w:abstractNum w:abstractNumId="1" w15:restartNumberingAfterBreak="0">
    <w:nsid w:val="124A64EF"/>
    <w:multiLevelType w:val="hybridMultilevel"/>
    <w:tmpl w:val="E94CA3B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29450565"/>
    <w:multiLevelType w:val="multilevel"/>
    <w:tmpl w:val="AA224710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8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4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24" w:hanging="2160"/>
      </w:pPr>
      <w:rPr>
        <w:rFonts w:hint="default"/>
      </w:rPr>
    </w:lvl>
  </w:abstractNum>
  <w:abstractNum w:abstractNumId="3" w15:restartNumberingAfterBreak="0">
    <w:nsid w:val="3944245F"/>
    <w:multiLevelType w:val="multilevel"/>
    <w:tmpl w:val="1D6E4708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4" w15:restartNumberingAfterBreak="0">
    <w:nsid w:val="78D25264"/>
    <w:multiLevelType w:val="multilevel"/>
    <w:tmpl w:val="AA224710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8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4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24" w:hanging="2160"/>
      </w:pPr>
      <w:rPr>
        <w:rFonts w:hint="default"/>
      </w:r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4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2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10971"/>
    <w:rsid w:val="002E2CA1"/>
    <w:rsid w:val="002E3447"/>
    <w:rsid w:val="00483122"/>
    <w:rsid w:val="0059494F"/>
    <w:rsid w:val="00650F60"/>
    <w:rsid w:val="00710971"/>
    <w:rsid w:val="00B6243D"/>
    <w:rsid w:val="00C6741E"/>
    <w:rsid w:val="00E33E98"/>
    <w:rsid w:val="00E4431D"/>
    <w:rsid w:val="00EE69DF"/>
    <w:rsid w:val="00F148E0"/>
    <w:rsid w:val="00F434DC"/>
    <w:rsid w:val="00FD4C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  <w14:docId w14:val="10C9002F"/>
  <w15:chartTrackingRefBased/>
  <w15:docId w15:val="{81212E4A-D175-45B5-9922-1979726CB8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434DC"/>
    <w:pPr>
      <w:spacing w:line="256" w:lineRule="auto"/>
    </w:pPr>
  </w:style>
  <w:style w:type="paragraph" w:styleId="2">
    <w:name w:val="heading 2"/>
    <w:basedOn w:val="a"/>
    <w:next w:val="a"/>
    <w:link w:val="20"/>
    <w:uiPriority w:val="9"/>
    <w:unhideWhenUsed/>
    <w:qFormat/>
    <w:rsid w:val="00F434DC"/>
    <w:pPr>
      <w:keepNext/>
      <w:keepLines/>
      <w:spacing w:before="40" w:after="0" w:line="254" w:lineRule="auto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F434DC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a3">
    <w:name w:val="List Paragraph"/>
    <w:basedOn w:val="a"/>
    <w:uiPriority w:val="34"/>
    <w:qFormat/>
    <w:rsid w:val="00F434DC"/>
    <w:pPr>
      <w:ind w:left="720"/>
      <w:contextualSpacing/>
    </w:pPr>
  </w:style>
  <w:style w:type="paragraph" w:styleId="a4">
    <w:name w:val="Normal (Web)"/>
    <w:basedOn w:val="a"/>
    <w:uiPriority w:val="99"/>
    <w:unhideWhenUsed/>
    <w:rsid w:val="00F434DC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97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63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5955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728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091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0201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463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7073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0320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4270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4918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271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0584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9677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9066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4913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736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3212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0222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0402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098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372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7055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6.e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12" Type="http://schemas.openxmlformats.org/officeDocument/2006/relationships/image" Target="media/image5.png"/><Relationship Id="rId17" Type="http://schemas.openxmlformats.org/officeDocument/2006/relationships/image" Target="media/image8.png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1.vsdx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png"/><Relationship Id="rId5" Type="http://schemas.openxmlformats.org/officeDocument/2006/relationships/image" Target="media/image1.wmf"/><Relationship Id="rId15" Type="http://schemas.openxmlformats.org/officeDocument/2006/relationships/image" Target="media/image7.emf"/><Relationship Id="rId10" Type="http://schemas.openxmlformats.org/officeDocument/2006/relationships/oleObject" Target="embeddings/oleObject3.bin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9ED262DF-4826-4517-8F4D-42543A61FB33}">
  <we:reference id="wa104382008" version="1.1.0.0" store="ru-RU" storeType="OMEX"/>
  <we:alternateReferences>
    <we:reference id="WA104382008" version="1.1.0.0" store="" storeType="OMEX"/>
  </we:alternateReferences>
  <we:properties/>
  <we:bindings/>
  <we:snapshot xmlns:r="http://schemas.openxmlformats.org/officeDocument/2006/relationships"/>
</we:webextension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7</Pages>
  <Words>666</Words>
  <Characters>3797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Чувашев</dc:creator>
  <cp:keywords/>
  <dc:description/>
  <cp:lastModifiedBy>Максим Чувашев</cp:lastModifiedBy>
  <cp:revision>2</cp:revision>
  <dcterms:created xsi:type="dcterms:W3CDTF">2021-10-08T04:06:00Z</dcterms:created>
  <dcterms:modified xsi:type="dcterms:W3CDTF">2021-10-08T04:06:00Z</dcterms:modified>
</cp:coreProperties>
</file>